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7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66" r:id="rId3"/>
    <p:sldId id="277" r:id="rId4"/>
    <p:sldId id="278" r:id="rId5"/>
    <p:sldId id="281" r:id="rId6"/>
    <p:sldId id="282" r:id="rId7"/>
    <p:sldId id="280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725" autoAdjust="0"/>
  </p:normalViewPr>
  <p:slideViewPr>
    <p:cSldViewPr>
      <p:cViewPr varScale="1">
        <p:scale>
          <a:sx n="63" d="100"/>
          <a:sy n="63" d="100"/>
        </p:scale>
        <p:origin x="159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Person Pair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Sheet1!$A$2:$A$5</c:f>
              <c:strCache>
                <c:ptCount val="2"/>
                <c:pt idx="0">
                  <c:v>Implemented</c:v>
                </c:pt>
                <c:pt idx="1">
                  <c:v>Unimplemented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5</c:v>
                </c:pt>
                <c:pt idx="1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Pronoun Instance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explosion val="2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Sheet1!$A$2:$A$5</c:f>
              <c:strCache>
                <c:ptCount val="2"/>
                <c:pt idx="0">
                  <c:v>Implemented</c:v>
                </c:pt>
                <c:pt idx="1">
                  <c:v>Unimplemented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7</c:v>
                </c:pt>
                <c:pt idx="1">
                  <c:v>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Person Instance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Sheet1!$A$2:$A$3</c:f>
              <c:strCache>
                <c:ptCount val="2"/>
                <c:pt idx="0">
                  <c:v>Implemented</c:v>
                </c:pt>
                <c:pt idx="1">
                  <c:v>Unimplemented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12</c:v>
                </c:pt>
                <c:pt idx="1">
                  <c:v>1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ercentag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4</c:f>
              <c:strCache>
                <c:ptCount val="3"/>
                <c:pt idx="0">
                  <c:v>Person Instance</c:v>
                </c:pt>
                <c:pt idx="1">
                  <c:v>Person Pair</c:v>
                </c:pt>
                <c:pt idx="2">
                  <c:v>Pronoun Instance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78.45</c:v>
                </c:pt>
                <c:pt idx="1">
                  <c:v>63.91</c:v>
                </c:pt>
                <c:pt idx="2">
                  <c:v>72.95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11311840"/>
        <c:axId val="212286576"/>
      </c:barChart>
      <c:catAx>
        <c:axId val="2113118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286576"/>
        <c:crosses val="autoZero"/>
        <c:auto val="1"/>
        <c:lblAlgn val="ctr"/>
        <c:lblOffset val="100"/>
        <c:noMultiLvlLbl val="0"/>
      </c:catAx>
      <c:valAx>
        <c:axId val="212286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3118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5787D4F-C6F1-4868-B2FC-31AC19BFA3A7}" type="doc">
      <dgm:prSet loTypeId="urn:microsoft.com/office/officeart/2008/layout/NameandTitleOrganizational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E2784D9-9E29-46B1-B9CD-A3C05C54593B}">
      <dgm:prSet phldrT="[Text]"/>
      <dgm:spPr/>
      <dgm:t>
        <a:bodyPr/>
        <a:lstStyle/>
        <a:p>
          <a:r>
            <a:rPr lang="en-US" dirty="0" smtClean="0"/>
            <a:t>Project</a:t>
          </a:r>
          <a:endParaRPr lang="en-US" dirty="0"/>
        </a:p>
      </dgm:t>
    </dgm:pt>
    <dgm:pt modelId="{C80E7303-3294-4AEF-8D7A-1520EFDE9CBE}" type="parTrans" cxnId="{FF7EE5DF-7151-4A93-B717-8BBAC568631D}">
      <dgm:prSet/>
      <dgm:spPr/>
      <dgm:t>
        <a:bodyPr/>
        <a:lstStyle/>
        <a:p>
          <a:endParaRPr lang="en-US"/>
        </a:p>
      </dgm:t>
    </dgm:pt>
    <dgm:pt modelId="{91F40493-27F4-4C74-8AAE-37E11A396D43}" type="sibTrans" cxnId="{FF7EE5DF-7151-4A93-B717-8BBAC568631D}">
      <dgm:prSet/>
      <dgm:spPr/>
      <dgm:t>
        <a:bodyPr/>
        <a:lstStyle/>
        <a:p>
          <a:endParaRPr lang="en-US"/>
        </a:p>
      </dgm:t>
    </dgm:pt>
    <dgm:pt modelId="{AAC51C4B-0887-4EAB-AFA6-5E1639F0180B}">
      <dgm:prSet phldrT="[Text]"/>
      <dgm:spPr/>
      <dgm:t>
        <a:bodyPr/>
        <a:lstStyle/>
        <a:p>
          <a:r>
            <a:rPr lang="en-US" dirty="0" err="1" smtClean="0"/>
            <a:t>Coref</a:t>
          </a:r>
          <a:endParaRPr lang="en-US" dirty="0"/>
        </a:p>
      </dgm:t>
    </dgm:pt>
    <dgm:pt modelId="{011BEE12-D095-4EBA-8B43-4F8E44C024DE}" type="parTrans" cxnId="{E623C802-800B-4788-AD8F-45ADA427B10E}">
      <dgm:prSet/>
      <dgm:spPr/>
      <dgm:t>
        <a:bodyPr/>
        <a:lstStyle/>
        <a:p>
          <a:endParaRPr lang="en-US"/>
        </a:p>
      </dgm:t>
    </dgm:pt>
    <dgm:pt modelId="{E3F90CD8-BA04-4104-87F2-C20D311E5E70}" type="sibTrans" cxnId="{E623C802-800B-4788-AD8F-45ADA427B10E}">
      <dgm:prSet/>
      <dgm:spPr/>
      <dgm:t>
        <a:bodyPr/>
        <a:lstStyle/>
        <a:p>
          <a:endParaRPr lang="en-US"/>
        </a:p>
      </dgm:t>
    </dgm:pt>
    <dgm:pt modelId="{EE589686-0AEE-4FEC-90E0-42A85C614504}">
      <dgm:prSet phldrT="[Text]"/>
      <dgm:spPr/>
      <dgm:t>
        <a:bodyPr/>
        <a:lstStyle/>
        <a:p>
          <a:r>
            <a:rPr lang="en-US" dirty="0" smtClean="0"/>
            <a:t>Service</a:t>
          </a:r>
          <a:endParaRPr lang="en-US" dirty="0"/>
        </a:p>
      </dgm:t>
    </dgm:pt>
    <dgm:pt modelId="{F819521E-5DD1-4C12-BEEA-BFCC9C05B796}" type="parTrans" cxnId="{AF9E9263-B9FD-4121-A57A-A6086A164BA3}">
      <dgm:prSet/>
      <dgm:spPr/>
      <dgm:t>
        <a:bodyPr/>
        <a:lstStyle/>
        <a:p>
          <a:endParaRPr lang="en-US"/>
        </a:p>
      </dgm:t>
    </dgm:pt>
    <dgm:pt modelId="{50802B5D-57EA-4DB1-AC95-0A321245592F}" type="sibTrans" cxnId="{AF9E9263-B9FD-4121-A57A-A6086A164BA3}">
      <dgm:prSet/>
      <dgm:spPr/>
      <dgm:t>
        <a:bodyPr/>
        <a:lstStyle/>
        <a:p>
          <a:endParaRPr lang="en-US"/>
        </a:p>
      </dgm:t>
    </dgm:pt>
    <dgm:pt modelId="{415F60B2-0DF2-48E8-AB82-BEF3A8619F23}">
      <dgm:prSet phldrT="[Text]"/>
      <dgm:spPr/>
      <dgm:t>
        <a:bodyPr/>
        <a:lstStyle/>
        <a:p>
          <a:r>
            <a:rPr lang="en-US" dirty="0" smtClean="0"/>
            <a:t>Classification</a:t>
          </a:r>
          <a:endParaRPr lang="en-US" dirty="0"/>
        </a:p>
      </dgm:t>
    </dgm:pt>
    <dgm:pt modelId="{CEAE60FA-100D-4E4A-94AD-264BC34FF021}" type="parTrans" cxnId="{F32E7410-DCC6-42AF-B32F-353603EE4535}">
      <dgm:prSet/>
      <dgm:spPr/>
      <dgm:t>
        <a:bodyPr/>
        <a:lstStyle/>
        <a:p>
          <a:endParaRPr lang="en-US"/>
        </a:p>
      </dgm:t>
    </dgm:pt>
    <dgm:pt modelId="{C69128D6-2AE4-423E-90AA-D8D33CDD480E}" type="sibTrans" cxnId="{F32E7410-DCC6-42AF-B32F-353603EE4535}">
      <dgm:prSet/>
      <dgm:spPr/>
      <dgm:t>
        <a:bodyPr/>
        <a:lstStyle/>
        <a:p>
          <a:pPr algn="ctr"/>
          <a:r>
            <a:rPr lang="en-US" dirty="0" smtClean="0"/>
            <a:t>Lib SVM</a:t>
          </a:r>
          <a:endParaRPr lang="en-US" dirty="0"/>
        </a:p>
      </dgm:t>
    </dgm:pt>
    <dgm:pt modelId="{E0FB66E0-33B3-41A4-9BF6-E16E51656A26}">
      <dgm:prSet phldrT="[Text]"/>
      <dgm:spPr/>
      <dgm:t>
        <a:bodyPr/>
        <a:lstStyle/>
        <a:p>
          <a:r>
            <a:rPr lang="en-US" dirty="0" smtClean="0"/>
            <a:t>Core</a:t>
          </a:r>
          <a:endParaRPr lang="en-US" dirty="0"/>
        </a:p>
      </dgm:t>
    </dgm:pt>
    <dgm:pt modelId="{88B99891-9BA2-46F2-B698-C2C3A8AF5B51}" type="parTrans" cxnId="{A7D68B0F-A5EA-4F3E-B30A-B41FDD4A2B4C}">
      <dgm:prSet/>
      <dgm:spPr/>
      <dgm:t>
        <a:bodyPr/>
        <a:lstStyle/>
        <a:p>
          <a:endParaRPr lang="en-US"/>
        </a:p>
      </dgm:t>
    </dgm:pt>
    <dgm:pt modelId="{D86BFD93-41C4-4F52-821A-5DF6909992B4}" type="sibTrans" cxnId="{A7D68B0F-A5EA-4F3E-B30A-B41FDD4A2B4C}">
      <dgm:prSet/>
      <dgm:spPr/>
      <dgm:t>
        <a:bodyPr/>
        <a:lstStyle/>
        <a:p>
          <a:endParaRPr lang="en-US"/>
        </a:p>
      </dgm:t>
    </dgm:pt>
    <dgm:pt modelId="{9FA62B44-0D6A-4544-913C-18B81F2925DA}">
      <dgm:prSet phldrT="[Text]"/>
      <dgm:spPr/>
      <dgm:t>
        <a:bodyPr/>
        <a:lstStyle/>
        <a:p>
          <a:r>
            <a:rPr lang="en-US" dirty="0" smtClean="0"/>
            <a:t>English</a:t>
          </a:r>
        </a:p>
      </dgm:t>
    </dgm:pt>
    <dgm:pt modelId="{61024248-BF14-4CB3-992D-D984F8702307}" type="parTrans" cxnId="{5F80B5D3-7843-4D8A-90FB-648F79B69113}">
      <dgm:prSet/>
      <dgm:spPr/>
      <dgm:t>
        <a:bodyPr/>
        <a:lstStyle/>
        <a:p>
          <a:endParaRPr lang="en-US"/>
        </a:p>
      </dgm:t>
    </dgm:pt>
    <dgm:pt modelId="{AE740AB1-1837-4813-B383-35B98BF75CAA}" type="sibTrans" cxnId="{5F80B5D3-7843-4D8A-90FB-648F79B69113}">
      <dgm:prSet/>
      <dgm:spPr/>
      <dgm:t>
        <a:bodyPr/>
        <a:lstStyle/>
        <a:p>
          <a:endParaRPr lang="en-US"/>
        </a:p>
      </dgm:t>
    </dgm:pt>
    <dgm:pt modelId="{74CC264C-3864-475D-A47C-AA842A8BF945}">
      <dgm:prSet phldrT="[Text]"/>
      <dgm:spPr/>
      <dgm:t>
        <a:bodyPr/>
        <a:lstStyle/>
        <a:p>
          <a:r>
            <a:rPr lang="en-US" dirty="0" smtClean="0"/>
            <a:t>Stanford NLP</a:t>
          </a:r>
          <a:endParaRPr lang="en-US" dirty="0"/>
        </a:p>
      </dgm:t>
    </dgm:pt>
    <dgm:pt modelId="{B37AF6E0-0509-4DD3-80B9-05BF72DB5DF3}" type="parTrans" cxnId="{8AD8335D-0F18-4194-AC6B-D45C74989CEF}">
      <dgm:prSet/>
      <dgm:spPr/>
      <dgm:t>
        <a:bodyPr/>
        <a:lstStyle/>
        <a:p>
          <a:endParaRPr lang="en-US"/>
        </a:p>
      </dgm:t>
    </dgm:pt>
    <dgm:pt modelId="{17AA2F57-B975-4412-90F5-972E7338E938}" type="sibTrans" cxnId="{8AD8335D-0F18-4194-AC6B-D45C74989CEF}">
      <dgm:prSet/>
      <dgm:spPr/>
      <dgm:t>
        <a:bodyPr/>
        <a:lstStyle/>
        <a:p>
          <a:endParaRPr lang="en-US"/>
        </a:p>
      </dgm:t>
    </dgm:pt>
    <dgm:pt modelId="{BA19D309-EBC4-437E-BF7B-0CC6B0B2CFEB}">
      <dgm:prSet phldrT="[Text]"/>
      <dgm:spPr/>
      <dgm:t>
        <a:bodyPr/>
        <a:lstStyle/>
        <a:p>
          <a:r>
            <a:rPr lang="en-US" dirty="0" smtClean="0"/>
            <a:t>Open NLP</a:t>
          </a:r>
          <a:endParaRPr lang="en-US" dirty="0"/>
        </a:p>
      </dgm:t>
    </dgm:pt>
    <dgm:pt modelId="{CDC9A5B6-6288-41D8-A687-BD7DFDB711FD}" type="parTrans" cxnId="{9B0DE32A-D822-4429-889A-C9E4A9127D05}">
      <dgm:prSet/>
      <dgm:spPr/>
      <dgm:t>
        <a:bodyPr/>
        <a:lstStyle/>
        <a:p>
          <a:endParaRPr lang="en-US"/>
        </a:p>
      </dgm:t>
    </dgm:pt>
    <dgm:pt modelId="{C1B0F8DF-8977-4F24-ADEE-A062F5D1736A}" type="sibTrans" cxnId="{9B0DE32A-D822-4429-889A-C9E4A9127D05}">
      <dgm:prSet/>
      <dgm:spPr/>
      <dgm:t>
        <a:bodyPr/>
        <a:lstStyle/>
        <a:p>
          <a:endParaRPr lang="en-US"/>
        </a:p>
      </dgm:t>
    </dgm:pt>
    <dgm:pt modelId="{D75B104E-FEE9-4938-9BB3-67A86C294A49}">
      <dgm:prSet phldrT="[Text]"/>
      <dgm:spPr/>
      <dgm:t>
        <a:bodyPr/>
        <a:lstStyle/>
        <a:p>
          <a:r>
            <a:rPr lang="en-US" dirty="0" smtClean="0"/>
            <a:t>WordNet</a:t>
          </a:r>
          <a:endParaRPr lang="en-US" dirty="0"/>
        </a:p>
      </dgm:t>
    </dgm:pt>
    <dgm:pt modelId="{059399E2-58CC-45C3-A34B-62318B1C12FA}" type="parTrans" cxnId="{6B6CD32B-C796-4E20-9036-9E69211B4FEA}">
      <dgm:prSet/>
      <dgm:spPr/>
      <dgm:t>
        <a:bodyPr/>
        <a:lstStyle/>
        <a:p>
          <a:endParaRPr lang="en-US"/>
        </a:p>
      </dgm:t>
    </dgm:pt>
    <dgm:pt modelId="{E64B4258-115E-4BB1-BFB2-EBD5050CEBAC}" type="sibTrans" cxnId="{6B6CD32B-C796-4E20-9036-9E69211B4FEA}">
      <dgm:prSet/>
      <dgm:spPr/>
      <dgm:t>
        <a:bodyPr/>
        <a:lstStyle/>
        <a:p>
          <a:endParaRPr lang="en-US"/>
        </a:p>
      </dgm:t>
    </dgm:pt>
    <dgm:pt modelId="{DA7AA13C-3C82-4291-9454-29FCBB04CA68}">
      <dgm:prSet phldrT="[Text]"/>
      <dgm:spPr/>
      <dgm:t>
        <a:bodyPr/>
        <a:lstStyle/>
        <a:p>
          <a:r>
            <a:rPr lang="en-US" dirty="0" smtClean="0"/>
            <a:t>Test</a:t>
          </a:r>
          <a:endParaRPr lang="en-US" dirty="0"/>
        </a:p>
      </dgm:t>
    </dgm:pt>
    <dgm:pt modelId="{C3A847CF-25FB-44D2-8C05-340859574390}" type="parTrans" cxnId="{4B992AE7-EDF8-44DF-B1AD-19936C14BF97}">
      <dgm:prSet/>
      <dgm:spPr/>
      <dgm:t>
        <a:bodyPr/>
        <a:lstStyle/>
        <a:p>
          <a:endParaRPr lang="en-US"/>
        </a:p>
      </dgm:t>
    </dgm:pt>
    <dgm:pt modelId="{84396B10-FC84-49E5-A3FE-00F1D2AA00F2}" type="sibTrans" cxnId="{4B992AE7-EDF8-44DF-B1AD-19936C14BF97}">
      <dgm:prSet/>
      <dgm:spPr/>
      <dgm:t>
        <a:bodyPr/>
        <a:lstStyle/>
        <a:p>
          <a:endParaRPr lang="en-US"/>
        </a:p>
      </dgm:t>
    </dgm:pt>
    <dgm:pt modelId="{7DF563CD-F18E-423F-A70C-E8800C027BB6}" type="pres">
      <dgm:prSet presAssocID="{45787D4F-C6F1-4868-B2FC-31AC19BFA3A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D957385E-43C8-4D96-A5D7-E599824C0A86}" type="pres">
      <dgm:prSet presAssocID="{1E2784D9-9E29-46B1-B9CD-A3C05C54593B}" presName="hierRoot1" presStyleCnt="0">
        <dgm:presLayoutVars>
          <dgm:hierBranch val="init"/>
        </dgm:presLayoutVars>
      </dgm:prSet>
      <dgm:spPr/>
    </dgm:pt>
    <dgm:pt modelId="{05AE227A-3D9B-4C6B-A894-E70DF55D4C17}" type="pres">
      <dgm:prSet presAssocID="{1E2784D9-9E29-46B1-B9CD-A3C05C54593B}" presName="rootComposite1" presStyleCnt="0"/>
      <dgm:spPr/>
    </dgm:pt>
    <dgm:pt modelId="{22371A45-D7E2-48D3-BDBA-D2BA2A53C765}" type="pres">
      <dgm:prSet presAssocID="{1E2784D9-9E29-46B1-B9CD-A3C05C54593B}" presName="rootText1" presStyleLbl="node0" presStyleIdx="0" presStyleCnt="1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BA516EC6-DB45-48D6-8905-CC8D0E4CCE5B}" type="pres">
      <dgm:prSet presAssocID="{1E2784D9-9E29-46B1-B9CD-A3C05C54593B}" presName="titleText1" presStyleLbl="fgAcc0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AD514E5D-E3C4-4DB0-BC0B-64DA792EBD9D}" type="pres">
      <dgm:prSet presAssocID="{1E2784D9-9E29-46B1-B9CD-A3C05C54593B}" presName="rootConnector1" presStyleLbl="node1" presStyleIdx="0" presStyleCnt="9"/>
      <dgm:spPr/>
      <dgm:t>
        <a:bodyPr/>
        <a:lstStyle/>
        <a:p>
          <a:endParaRPr lang="en-US"/>
        </a:p>
      </dgm:t>
    </dgm:pt>
    <dgm:pt modelId="{F7716328-805E-4A61-8AEB-B5253EAEAD81}" type="pres">
      <dgm:prSet presAssocID="{1E2784D9-9E29-46B1-B9CD-A3C05C54593B}" presName="hierChild2" presStyleCnt="0"/>
      <dgm:spPr/>
    </dgm:pt>
    <dgm:pt modelId="{BA9A97A3-465C-4C5E-9258-10462B936FBE}" type="pres">
      <dgm:prSet presAssocID="{011BEE12-D095-4EBA-8B43-4F8E44C024DE}" presName="Name37" presStyleLbl="parChTrans1D2" presStyleIdx="0" presStyleCnt="2"/>
      <dgm:spPr/>
      <dgm:t>
        <a:bodyPr/>
        <a:lstStyle/>
        <a:p>
          <a:endParaRPr lang="en-US"/>
        </a:p>
      </dgm:t>
    </dgm:pt>
    <dgm:pt modelId="{3A456AD9-8DCD-43EE-8541-5456671034B9}" type="pres">
      <dgm:prSet presAssocID="{AAC51C4B-0887-4EAB-AFA6-5E1639F0180B}" presName="hierRoot2" presStyleCnt="0">
        <dgm:presLayoutVars>
          <dgm:hierBranch val="init"/>
        </dgm:presLayoutVars>
      </dgm:prSet>
      <dgm:spPr/>
    </dgm:pt>
    <dgm:pt modelId="{954BA752-71A6-4561-BED7-E13EE0998C29}" type="pres">
      <dgm:prSet presAssocID="{AAC51C4B-0887-4EAB-AFA6-5E1639F0180B}" presName="rootComposite" presStyleCnt="0"/>
      <dgm:spPr/>
    </dgm:pt>
    <dgm:pt modelId="{D9896E67-1AF2-4AE7-80B9-81F28C497663}" type="pres">
      <dgm:prSet presAssocID="{AAC51C4B-0887-4EAB-AFA6-5E1639F0180B}" presName="rootText" presStyleLbl="node1" presStyleIdx="0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441B4ED7-F270-493C-8D9B-74B5E2823F0F}" type="pres">
      <dgm:prSet presAssocID="{AAC51C4B-0887-4EAB-AFA6-5E1639F0180B}" presName="titleText2" presStyleLbl="fgAcc1" presStyleIdx="0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B8D2D5D9-28CB-4A62-B31E-0DF25271FC25}" type="pres">
      <dgm:prSet presAssocID="{AAC51C4B-0887-4EAB-AFA6-5E1639F0180B}" presName="rootConnector" presStyleLbl="node2" presStyleIdx="0" presStyleCnt="0"/>
      <dgm:spPr/>
      <dgm:t>
        <a:bodyPr/>
        <a:lstStyle/>
        <a:p>
          <a:endParaRPr lang="en-US"/>
        </a:p>
      </dgm:t>
    </dgm:pt>
    <dgm:pt modelId="{BB714AD1-6147-4737-A489-62C139D2E27A}" type="pres">
      <dgm:prSet presAssocID="{AAC51C4B-0887-4EAB-AFA6-5E1639F0180B}" presName="hierChild4" presStyleCnt="0"/>
      <dgm:spPr/>
    </dgm:pt>
    <dgm:pt modelId="{6FE1E39E-9BFB-4389-9630-D058398DCF54}" type="pres">
      <dgm:prSet presAssocID="{C3A847CF-25FB-44D2-8C05-340859574390}" presName="Name37" presStyleLbl="parChTrans1D3" presStyleIdx="0" presStyleCnt="7"/>
      <dgm:spPr/>
      <dgm:t>
        <a:bodyPr/>
        <a:lstStyle/>
        <a:p>
          <a:endParaRPr lang="en-US"/>
        </a:p>
      </dgm:t>
    </dgm:pt>
    <dgm:pt modelId="{E584C956-FED1-4527-A683-CCCF5049C119}" type="pres">
      <dgm:prSet presAssocID="{DA7AA13C-3C82-4291-9454-29FCBB04CA68}" presName="hierRoot2" presStyleCnt="0">
        <dgm:presLayoutVars>
          <dgm:hierBranch val="init"/>
        </dgm:presLayoutVars>
      </dgm:prSet>
      <dgm:spPr/>
    </dgm:pt>
    <dgm:pt modelId="{53CB7D1F-5064-4E90-844A-10B16ABB40FA}" type="pres">
      <dgm:prSet presAssocID="{DA7AA13C-3C82-4291-9454-29FCBB04CA68}" presName="rootComposite" presStyleCnt="0"/>
      <dgm:spPr/>
    </dgm:pt>
    <dgm:pt modelId="{C4A0104F-62E7-465F-BDDC-3F76350C9B1A}" type="pres">
      <dgm:prSet presAssocID="{DA7AA13C-3C82-4291-9454-29FCBB04CA68}" presName="rootText" presStyleLbl="node1" presStyleIdx="1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03E70BCA-CF23-4213-AC42-68BCBB7F6E48}" type="pres">
      <dgm:prSet presAssocID="{DA7AA13C-3C82-4291-9454-29FCBB04CA68}" presName="titleText2" presStyleLbl="fgAcc1" presStyleIdx="1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E97C933E-B148-4CDA-AF1B-FAF402CE2B21}" type="pres">
      <dgm:prSet presAssocID="{DA7AA13C-3C82-4291-9454-29FCBB04CA68}" presName="rootConnector" presStyleLbl="node3" presStyleIdx="0" presStyleCnt="0"/>
      <dgm:spPr/>
      <dgm:t>
        <a:bodyPr/>
        <a:lstStyle/>
        <a:p>
          <a:endParaRPr lang="en-US"/>
        </a:p>
      </dgm:t>
    </dgm:pt>
    <dgm:pt modelId="{3138BC06-9AB2-4057-9447-082B604FC6DE}" type="pres">
      <dgm:prSet presAssocID="{DA7AA13C-3C82-4291-9454-29FCBB04CA68}" presName="hierChild4" presStyleCnt="0"/>
      <dgm:spPr/>
    </dgm:pt>
    <dgm:pt modelId="{D9AB0E92-247C-4458-AC99-1671E7F727AC}" type="pres">
      <dgm:prSet presAssocID="{DA7AA13C-3C82-4291-9454-29FCBB04CA68}" presName="hierChild5" presStyleCnt="0"/>
      <dgm:spPr/>
    </dgm:pt>
    <dgm:pt modelId="{FA959E8B-744F-4C9C-9617-F905440A8953}" type="pres">
      <dgm:prSet presAssocID="{CEAE60FA-100D-4E4A-94AD-264BC34FF021}" presName="Name37" presStyleLbl="parChTrans1D3" presStyleIdx="1" presStyleCnt="7"/>
      <dgm:spPr/>
      <dgm:t>
        <a:bodyPr/>
        <a:lstStyle/>
        <a:p>
          <a:endParaRPr lang="en-US"/>
        </a:p>
      </dgm:t>
    </dgm:pt>
    <dgm:pt modelId="{7F9B87D8-B4AD-4E98-B191-6D117485A960}" type="pres">
      <dgm:prSet presAssocID="{415F60B2-0DF2-48E8-AB82-BEF3A8619F23}" presName="hierRoot2" presStyleCnt="0">
        <dgm:presLayoutVars>
          <dgm:hierBranch val="init"/>
        </dgm:presLayoutVars>
      </dgm:prSet>
      <dgm:spPr/>
    </dgm:pt>
    <dgm:pt modelId="{3BD2B8C4-9AA6-40E8-A550-D0A5C49ED802}" type="pres">
      <dgm:prSet presAssocID="{415F60B2-0DF2-48E8-AB82-BEF3A8619F23}" presName="rootComposite" presStyleCnt="0"/>
      <dgm:spPr/>
    </dgm:pt>
    <dgm:pt modelId="{DED529AB-3E1F-449D-8BE7-9BDD25E86F0A}" type="pres">
      <dgm:prSet presAssocID="{415F60B2-0DF2-48E8-AB82-BEF3A8619F23}" presName="rootText" presStyleLbl="node1" presStyleIdx="2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A6982916-4F99-4BAC-8E04-AA593F51FCC3}" type="pres">
      <dgm:prSet presAssocID="{415F60B2-0DF2-48E8-AB82-BEF3A8619F23}" presName="titleText2" presStyleLbl="fgAcc1" presStyleIdx="2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B7AF82D3-6344-4500-B779-F4AD37423617}" type="pres">
      <dgm:prSet presAssocID="{415F60B2-0DF2-48E8-AB82-BEF3A8619F23}" presName="rootConnector" presStyleLbl="node3" presStyleIdx="0" presStyleCnt="0"/>
      <dgm:spPr/>
      <dgm:t>
        <a:bodyPr/>
        <a:lstStyle/>
        <a:p>
          <a:endParaRPr lang="en-US"/>
        </a:p>
      </dgm:t>
    </dgm:pt>
    <dgm:pt modelId="{15C689AC-1291-46A2-9C66-4ADCAF4BC0D0}" type="pres">
      <dgm:prSet presAssocID="{415F60B2-0DF2-48E8-AB82-BEF3A8619F23}" presName="hierChild4" presStyleCnt="0"/>
      <dgm:spPr/>
    </dgm:pt>
    <dgm:pt modelId="{CF642D17-9DE0-47A2-B971-36F0107805D5}" type="pres">
      <dgm:prSet presAssocID="{415F60B2-0DF2-48E8-AB82-BEF3A8619F23}" presName="hierChild5" presStyleCnt="0"/>
      <dgm:spPr/>
    </dgm:pt>
    <dgm:pt modelId="{CA568CBB-9518-4E22-8223-F5EEF537CC4A}" type="pres">
      <dgm:prSet presAssocID="{88B99891-9BA2-46F2-B698-C2C3A8AF5B51}" presName="Name37" presStyleLbl="parChTrans1D3" presStyleIdx="2" presStyleCnt="7"/>
      <dgm:spPr/>
      <dgm:t>
        <a:bodyPr/>
        <a:lstStyle/>
        <a:p>
          <a:endParaRPr lang="en-US"/>
        </a:p>
      </dgm:t>
    </dgm:pt>
    <dgm:pt modelId="{7D2B0D5A-8772-4A57-AA5D-CF1CA50092E3}" type="pres">
      <dgm:prSet presAssocID="{E0FB66E0-33B3-41A4-9BF6-E16E51656A26}" presName="hierRoot2" presStyleCnt="0">
        <dgm:presLayoutVars>
          <dgm:hierBranch val="init"/>
        </dgm:presLayoutVars>
      </dgm:prSet>
      <dgm:spPr/>
    </dgm:pt>
    <dgm:pt modelId="{52350DC1-B177-4FE6-9BF3-BEA7C3BFFCCB}" type="pres">
      <dgm:prSet presAssocID="{E0FB66E0-33B3-41A4-9BF6-E16E51656A26}" presName="rootComposite" presStyleCnt="0"/>
      <dgm:spPr/>
    </dgm:pt>
    <dgm:pt modelId="{0A01C404-02A1-4677-B70D-973332C001F2}" type="pres">
      <dgm:prSet presAssocID="{E0FB66E0-33B3-41A4-9BF6-E16E51656A26}" presName="rootText" presStyleLbl="node1" presStyleIdx="3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ED56A925-B9E9-4FE6-801B-2A6A234B01EA}" type="pres">
      <dgm:prSet presAssocID="{E0FB66E0-33B3-41A4-9BF6-E16E51656A26}" presName="titleText2" presStyleLbl="fgAcc1" presStyleIdx="3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419F8C5F-028E-45B5-98BB-B71BE1D0BE30}" type="pres">
      <dgm:prSet presAssocID="{E0FB66E0-33B3-41A4-9BF6-E16E51656A26}" presName="rootConnector" presStyleLbl="node3" presStyleIdx="0" presStyleCnt="0"/>
      <dgm:spPr/>
      <dgm:t>
        <a:bodyPr/>
        <a:lstStyle/>
        <a:p>
          <a:endParaRPr lang="en-US"/>
        </a:p>
      </dgm:t>
    </dgm:pt>
    <dgm:pt modelId="{72CFB33E-BCCA-4F37-BEE9-8E8CF668C12F}" type="pres">
      <dgm:prSet presAssocID="{E0FB66E0-33B3-41A4-9BF6-E16E51656A26}" presName="hierChild4" presStyleCnt="0"/>
      <dgm:spPr/>
    </dgm:pt>
    <dgm:pt modelId="{9D2241B8-3B84-4927-B832-1B16D07CD3A6}" type="pres">
      <dgm:prSet presAssocID="{E0FB66E0-33B3-41A4-9BF6-E16E51656A26}" presName="hierChild5" presStyleCnt="0"/>
      <dgm:spPr/>
    </dgm:pt>
    <dgm:pt modelId="{1D08CFEC-489C-429E-B5C7-C43DE77D09BD}" type="pres">
      <dgm:prSet presAssocID="{61024248-BF14-4CB3-992D-D984F8702307}" presName="Name37" presStyleLbl="parChTrans1D3" presStyleIdx="3" presStyleCnt="7"/>
      <dgm:spPr/>
      <dgm:t>
        <a:bodyPr/>
        <a:lstStyle/>
        <a:p>
          <a:endParaRPr lang="en-US"/>
        </a:p>
      </dgm:t>
    </dgm:pt>
    <dgm:pt modelId="{040777EE-C6A9-4629-AAD7-3EE50E165656}" type="pres">
      <dgm:prSet presAssocID="{9FA62B44-0D6A-4544-913C-18B81F2925DA}" presName="hierRoot2" presStyleCnt="0">
        <dgm:presLayoutVars>
          <dgm:hierBranch val="init"/>
        </dgm:presLayoutVars>
      </dgm:prSet>
      <dgm:spPr/>
    </dgm:pt>
    <dgm:pt modelId="{4A9CBBF3-C080-4315-8FF6-7F8B34178516}" type="pres">
      <dgm:prSet presAssocID="{9FA62B44-0D6A-4544-913C-18B81F2925DA}" presName="rootComposite" presStyleCnt="0"/>
      <dgm:spPr/>
    </dgm:pt>
    <dgm:pt modelId="{EA505C1F-441F-4AD9-A21A-01E93BB0DAD6}" type="pres">
      <dgm:prSet presAssocID="{9FA62B44-0D6A-4544-913C-18B81F2925DA}" presName="rootText" presStyleLbl="node1" presStyleIdx="4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0C50475B-3216-4848-9324-F63383EA4425}" type="pres">
      <dgm:prSet presAssocID="{9FA62B44-0D6A-4544-913C-18B81F2925DA}" presName="titleText2" presStyleLbl="fgAcc1" presStyleIdx="4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464D352C-2622-4765-AFFB-F6CEF0B73C81}" type="pres">
      <dgm:prSet presAssocID="{9FA62B44-0D6A-4544-913C-18B81F2925DA}" presName="rootConnector" presStyleLbl="node3" presStyleIdx="0" presStyleCnt="0"/>
      <dgm:spPr/>
      <dgm:t>
        <a:bodyPr/>
        <a:lstStyle/>
        <a:p>
          <a:endParaRPr lang="en-US"/>
        </a:p>
      </dgm:t>
    </dgm:pt>
    <dgm:pt modelId="{5726A633-B668-49AF-B6FF-2376434176DB}" type="pres">
      <dgm:prSet presAssocID="{9FA62B44-0D6A-4544-913C-18B81F2925DA}" presName="hierChild4" presStyleCnt="0"/>
      <dgm:spPr/>
    </dgm:pt>
    <dgm:pt modelId="{82A75505-212F-497C-A9D3-6D576ED39DDA}" type="pres">
      <dgm:prSet presAssocID="{9FA62B44-0D6A-4544-913C-18B81F2925DA}" presName="hierChild5" presStyleCnt="0"/>
      <dgm:spPr/>
    </dgm:pt>
    <dgm:pt modelId="{54CD7CEF-217E-4BDD-9190-40268A4173C5}" type="pres">
      <dgm:prSet presAssocID="{AAC51C4B-0887-4EAB-AFA6-5E1639F0180B}" presName="hierChild5" presStyleCnt="0"/>
      <dgm:spPr/>
    </dgm:pt>
    <dgm:pt modelId="{BB49634F-6DB0-4C14-A358-EAB4ED8A1DDD}" type="pres">
      <dgm:prSet presAssocID="{F819521E-5DD1-4C12-BEEA-BFCC9C05B796}" presName="Name37" presStyleLbl="parChTrans1D2" presStyleIdx="1" presStyleCnt="2"/>
      <dgm:spPr/>
      <dgm:t>
        <a:bodyPr/>
        <a:lstStyle/>
        <a:p>
          <a:endParaRPr lang="en-US"/>
        </a:p>
      </dgm:t>
    </dgm:pt>
    <dgm:pt modelId="{20807286-4A4D-4DEF-91DA-805DCFCBDDC1}" type="pres">
      <dgm:prSet presAssocID="{EE589686-0AEE-4FEC-90E0-42A85C614504}" presName="hierRoot2" presStyleCnt="0">
        <dgm:presLayoutVars>
          <dgm:hierBranch val="init"/>
        </dgm:presLayoutVars>
      </dgm:prSet>
      <dgm:spPr/>
    </dgm:pt>
    <dgm:pt modelId="{944A2E38-44CD-4B23-B7F7-AAB4A5511715}" type="pres">
      <dgm:prSet presAssocID="{EE589686-0AEE-4FEC-90E0-42A85C614504}" presName="rootComposite" presStyleCnt="0"/>
      <dgm:spPr/>
    </dgm:pt>
    <dgm:pt modelId="{5941FFAF-A796-4351-B7F2-BEA2A996930E}" type="pres">
      <dgm:prSet presAssocID="{EE589686-0AEE-4FEC-90E0-42A85C614504}" presName="rootText" presStyleLbl="node1" presStyleIdx="5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7411D461-ABDA-4212-9CFE-F2838AFFE510}" type="pres">
      <dgm:prSet presAssocID="{EE589686-0AEE-4FEC-90E0-42A85C614504}" presName="titleText2" presStyleLbl="fgAcc1" presStyleIdx="5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9E6D3F4A-E33D-46AA-81C0-82D64B6E19CB}" type="pres">
      <dgm:prSet presAssocID="{EE589686-0AEE-4FEC-90E0-42A85C614504}" presName="rootConnector" presStyleLbl="node2" presStyleIdx="0" presStyleCnt="0"/>
      <dgm:spPr/>
      <dgm:t>
        <a:bodyPr/>
        <a:lstStyle/>
        <a:p>
          <a:endParaRPr lang="en-US"/>
        </a:p>
      </dgm:t>
    </dgm:pt>
    <dgm:pt modelId="{A69A0336-1B19-4E21-8B21-F212D99CA0E0}" type="pres">
      <dgm:prSet presAssocID="{EE589686-0AEE-4FEC-90E0-42A85C614504}" presName="hierChild4" presStyleCnt="0"/>
      <dgm:spPr/>
    </dgm:pt>
    <dgm:pt modelId="{FF0A65A8-FA0D-4982-B1EC-B5AD458F5A2F}" type="pres">
      <dgm:prSet presAssocID="{B37AF6E0-0509-4DD3-80B9-05BF72DB5DF3}" presName="Name37" presStyleLbl="parChTrans1D3" presStyleIdx="4" presStyleCnt="7"/>
      <dgm:spPr/>
      <dgm:t>
        <a:bodyPr/>
        <a:lstStyle/>
        <a:p>
          <a:endParaRPr lang="en-US"/>
        </a:p>
      </dgm:t>
    </dgm:pt>
    <dgm:pt modelId="{2E7327FC-1EB1-4B30-B247-3CED512B2C7C}" type="pres">
      <dgm:prSet presAssocID="{74CC264C-3864-475D-A47C-AA842A8BF945}" presName="hierRoot2" presStyleCnt="0">
        <dgm:presLayoutVars>
          <dgm:hierBranch val="init"/>
        </dgm:presLayoutVars>
      </dgm:prSet>
      <dgm:spPr/>
    </dgm:pt>
    <dgm:pt modelId="{8E0EE71E-4175-4142-981D-F8FD77CCE603}" type="pres">
      <dgm:prSet presAssocID="{74CC264C-3864-475D-A47C-AA842A8BF945}" presName="rootComposite" presStyleCnt="0"/>
      <dgm:spPr/>
    </dgm:pt>
    <dgm:pt modelId="{6E7F9C9D-06ED-4887-9221-FAC76BBA45E7}" type="pres">
      <dgm:prSet presAssocID="{74CC264C-3864-475D-A47C-AA842A8BF945}" presName="rootText" presStyleLbl="node1" presStyleIdx="6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E7DBC640-B9E3-44E6-B3B6-39BEAB4CDFDF}" type="pres">
      <dgm:prSet presAssocID="{74CC264C-3864-475D-A47C-AA842A8BF945}" presName="titleText2" presStyleLbl="fgAcc1" presStyleIdx="6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0700B41A-B197-4B85-9323-F3F8FEC8EE81}" type="pres">
      <dgm:prSet presAssocID="{74CC264C-3864-475D-A47C-AA842A8BF945}" presName="rootConnector" presStyleLbl="node3" presStyleIdx="0" presStyleCnt="0"/>
      <dgm:spPr/>
      <dgm:t>
        <a:bodyPr/>
        <a:lstStyle/>
        <a:p>
          <a:endParaRPr lang="en-US"/>
        </a:p>
      </dgm:t>
    </dgm:pt>
    <dgm:pt modelId="{CF6FBF26-F6D2-46F2-8638-66A925215347}" type="pres">
      <dgm:prSet presAssocID="{74CC264C-3864-475D-A47C-AA842A8BF945}" presName="hierChild4" presStyleCnt="0"/>
      <dgm:spPr/>
    </dgm:pt>
    <dgm:pt modelId="{8A8BDB97-D072-4005-A126-96AEBADB257F}" type="pres">
      <dgm:prSet presAssocID="{74CC264C-3864-475D-A47C-AA842A8BF945}" presName="hierChild5" presStyleCnt="0"/>
      <dgm:spPr/>
    </dgm:pt>
    <dgm:pt modelId="{C8DDC76C-256F-4A01-895E-F828F30DBFD3}" type="pres">
      <dgm:prSet presAssocID="{CDC9A5B6-6288-41D8-A687-BD7DFDB711FD}" presName="Name37" presStyleLbl="parChTrans1D3" presStyleIdx="5" presStyleCnt="7"/>
      <dgm:spPr/>
      <dgm:t>
        <a:bodyPr/>
        <a:lstStyle/>
        <a:p>
          <a:endParaRPr lang="en-US"/>
        </a:p>
      </dgm:t>
    </dgm:pt>
    <dgm:pt modelId="{41D3B52B-64ED-4E83-82A3-5A1BD0F9604A}" type="pres">
      <dgm:prSet presAssocID="{BA19D309-EBC4-437E-BF7B-0CC6B0B2CFEB}" presName="hierRoot2" presStyleCnt="0">
        <dgm:presLayoutVars>
          <dgm:hierBranch val="init"/>
        </dgm:presLayoutVars>
      </dgm:prSet>
      <dgm:spPr/>
    </dgm:pt>
    <dgm:pt modelId="{1B6FDA0F-3FD8-41D0-BF7F-83E21DDE919D}" type="pres">
      <dgm:prSet presAssocID="{BA19D309-EBC4-437E-BF7B-0CC6B0B2CFEB}" presName="rootComposite" presStyleCnt="0"/>
      <dgm:spPr/>
    </dgm:pt>
    <dgm:pt modelId="{1095A25D-A7D3-4D74-8A4C-988827CD7A08}" type="pres">
      <dgm:prSet presAssocID="{BA19D309-EBC4-437E-BF7B-0CC6B0B2CFEB}" presName="rootText" presStyleLbl="node1" presStyleIdx="7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5129C98D-8E1A-466B-8D5D-E4988D757573}" type="pres">
      <dgm:prSet presAssocID="{BA19D309-EBC4-437E-BF7B-0CC6B0B2CFEB}" presName="titleText2" presStyleLbl="fgAcc1" presStyleIdx="7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D7359B74-4B2E-4FA4-80BA-9D344056CDAC}" type="pres">
      <dgm:prSet presAssocID="{BA19D309-EBC4-437E-BF7B-0CC6B0B2CFEB}" presName="rootConnector" presStyleLbl="node3" presStyleIdx="0" presStyleCnt="0"/>
      <dgm:spPr/>
      <dgm:t>
        <a:bodyPr/>
        <a:lstStyle/>
        <a:p>
          <a:endParaRPr lang="en-US"/>
        </a:p>
      </dgm:t>
    </dgm:pt>
    <dgm:pt modelId="{2C8D2FD0-974F-48D7-84DC-1F63A14A6EF3}" type="pres">
      <dgm:prSet presAssocID="{BA19D309-EBC4-437E-BF7B-0CC6B0B2CFEB}" presName="hierChild4" presStyleCnt="0"/>
      <dgm:spPr/>
    </dgm:pt>
    <dgm:pt modelId="{4CCB0E33-222C-4BFA-B940-F3C1FBE316A9}" type="pres">
      <dgm:prSet presAssocID="{BA19D309-EBC4-437E-BF7B-0CC6B0B2CFEB}" presName="hierChild5" presStyleCnt="0"/>
      <dgm:spPr/>
    </dgm:pt>
    <dgm:pt modelId="{5E7B65F4-92C5-4201-803D-D7B1487A5BFA}" type="pres">
      <dgm:prSet presAssocID="{059399E2-58CC-45C3-A34B-62318B1C12FA}" presName="Name37" presStyleLbl="parChTrans1D3" presStyleIdx="6" presStyleCnt="7"/>
      <dgm:spPr/>
      <dgm:t>
        <a:bodyPr/>
        <a:lstStyle/>
        <a:p>
          <a:endParaRPr lang="en-US"/>
        </a:p>
      </dgm:t>
    </dgm:pt>
    <dgm:pt modelId="{3D9EB86D-7113-4817-A15D-0E7493711B9E}" type="pres">
      <dgm:prSet presAssocID="{D75B104E-FEE9-4938-9BB3-67A86C294A49}" presName="hierRoot2" presStyleCnt="0">
        <dgm:presLayoutVars>
          <dgm:hierBranch val="init"/>
        </dgm:presLayoutVars>
      </dgm:prSet>
      <dgm:spPr/>
    </dgm:pt>
    <dgm:pt modelId="{711BA6DF-77C5-4FD2-9602-1B33AC715F9F}" type="pres">
      <dgm:prSet presAssocID="{D75B104E-FEE9-4938-9BB3-67A86C294A49}" presName="rootComposite" presStyleCnt="0"/>
      <dgm:spPr/>
    </dgm:pt>
    <dgm:pt modelId="{1EB60522-F764-4BA1-B7EF-740FF2FBFBAD}" type="pres">
      <dgm:prSet presAssocID="{D75B104E-FEE9-4938-9BB3-67A86C294A49}" presName="rootText" presStyleLbl="node1" presStyleIdx="8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030EF7C8-D002-4622-A2FC-74ED9A0288E8}" type="pres">
      <dgm:prSet presAssocID="{D75B104E-FEE9-4938-9BB3-67A86C294A49}" presName="titleText2" presStyleLbl="fgAcc1" presStyleIdx="8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6BF2C2C8-578E-488A-BB48-63A4E50D70F6}" type="pres">
      <dgm:prSet presAssocID="{D75B104E-FEE9-4938-9BB3-67A86C294A49}" presName="rootConnector" presStyleLbl="node3" presStyleIdx="0" presStyleCnt="0"/>
      <dgm:spPr/>
      <dgm:t>
        <a:bodyPr/>
        <a:lstStyle/>
        <a:p>
          <a:endParaRPr lang="en-US"/>
        </a:p>
      </dgm:t>
    </dgm:pt>
    <dgm:pt modelId="{D590EBA9-874F-4CA2-AC46-142BCDDF5C4E}" type="pres">
      <dgm:prSet presAssocID="{D75B104E-FEE9-4938-9BB3-67A86C294A49}" presName="hierChild4" presStyleCnt="0"/>
      <dgm:spPr/>
    </dgm:pt>
    <dgm:pt modelId="{D2516280-8F91-49C7-B87D-632D4FA31510}" type="pres">
      <dgm:prSet presAssocID="{D75B104E-FEE9-4938-9BB3-67A86C294A49}" presName="hierChild5" presStyleCnt="0"/>
      <dgm:spPr/>
    </dgm:pt>
    <dgm:pt modelId="{CF633407-B070-42EC-ABF6-8B82E8A9B215}" type="pres">
      <dgm:prSet presAssocID="{EE589686-0AEE-4FEC-90E0-42A85C614504}" presName="hierChild5" presStyleCnt="0"/>
      <dgm:spPr/>
    </dgm:pt>
    <dgm:pt modelId="{1E98DE34-DEAE-4148-8BC4-54CF6F4936EB}" type="pres">
      <dgm:prSet presAssocID="{1E2784D9-9E29-46B1-B9CD-A3C05C54593B}" presName="hierChild3" presStyleCnt="0"/>
      <dgm:spPr/>
    </dgm:pt>
  </dgm:ptLst>
  <dgm:cxnLst>
    <dgm:cxn modelId="{9F0236C6-8A9C-421C-BB7E-B21E5D5CD072}" type="presOf" srcId="{CEAE60FA-100D-4E4A-94AD-264BC34FF021}" destId="{FA959E8B-744F-4C9C-9617-F905440A8953}" srcOrd="0" destOrd="0" presId="urn:microsoft.com/office/officeart/2008/layout/NameandTitleOrganizationalChart"/>
    <dgm:cxn modelId="{FF7EE5DF-7151-4A93-B717-8BBAC568631D}" srcId="{45787D4F-C6F1-4868-B2FC-31AC19BFA3A7}" destId="{1E2784D9-9E29-46B1-B9CD-A3C05C54593B}" srcOrd="0" destOrd="0" parTransId="{C80E7303-3294-4AEF-8D7A-1520EFDE9CBE}" sibTransId="{91F40493-27F4-4C74-8AAE-37E11A396D43}"/>
    <dgm:cxn modelId="{E9E01FDF-46FC-414D-BD42-C8531701D822}" type="presOf" srcId="{61024248-BF14-4CB3-992D-D984F8702307}" destId="{1D08CFEC-489C-429E-B5C7-C43DE77D09BD}" srcOrd="0" destOrd="0" presId="urn:microsoft.com/office/officeart/2008/layout/NameandTitleOrganizationalChart"/>
    <dgm:cxn modelId="{929721A1-7EDC-4949-8EDA-B458784A09D0}" type="presOf" srcId="{BA19D309-EBC4-437E-BF7B-0CC6B0B2CFEB}" destId="{1095A25D-A7D3-4D74-8A4C-988827CD7A08}" srcOrd="0" destOrd="0" presId="urn:microsoft.com/office/officeart/2008/layout/NameandTitleOrganizationalChart"/>
    <dgm:cxn modelId="{4B992AE7-EDF8-44DF-B1AD-19936C14BF97}" srcId="{AAC51C4B-0887-4EAB-AFA6-5E1639F0180B}" destId="{DA7AA13C-3C82-4291-9454-29FCBB04CA68}" srcOrd="0" destOrd="0" parTransId="{C3A847CF-25FB-44D2-8C05-340859574390}" sibTransId="{84396B10-FC84-49E5-A3FE-00F1D2AA00F2}"/>
    <dgm:cxn modelId="{74100892-8A8E-4F86-BF09-56FF1EF31C55}" type="presOf" srcId="{EE589686-0AEE-4FEC-90E0-42A85C614504}" destId="{9E6D3F4A-E33D-46AA-81C0-82D64B6E19CB}" srcOrd="1" destOrd="0" presId="urn:microsoft.com/office/officeart/2008/layout/NameandTitleOrganizationalChart"/>
    <dgm:cxn modelId="{5F80B5D3-7843-4D8A-90FB-648F79B69113}" srcId="{AAC51C4B-0887-4EAB-AFA6-5E1639F0180B}" destId="{9FA62B44-0D6A-4544-913C-18B81F2925DA}" srcOrd="3" destOrd="0" parTransId="{61024248-BF14-4CB3-992D-D984F8702307}" sibTransId="{AE740AB1-1837-4813-B383-35B98BF75CAA}"/>
    <dgm:cxn modelId="{EFCEAF2E-8B17-430D-9C91-6B1C75607552}" type="presOf" srcId="{AE740AB1-1837-4813-B383-35B98BF75CAA}" destId="{0C50475B-3216-4848-9324-F63383EA4425}" srcOrd="0" destOrd="0" presId="urn:microsoft.com/office/officeart/2008/layout/NameandTitleOrganizationalChart"/>
    <dgm:cxn modelId="{01812C3F-F280-4B76-8F3B-F3472E12BC3D}" type="presOf" srcId="{88B99891-9BA2-46F2-B698-C2C3A8AF5B51}" destId="{CA568CBB-9518-4E22-8223-F5EEF537CC4A}" srcOrd="0" destOrd="0" presId="urn:microsoft.com/office/officeart/2008/layout/NameandTitleOrganizationalChart"/>
    <dgm:cxn modelId="{4FA4546C-DF9A-4277-8FEB-BE1A5709C8B8}" type="presOf" srcId="{AAC51C4B-0887-4EAB-AFA6-5E1639F0180B}" destId="{B8D2D5D9-28CB-4A62-B31E-0DF25271FC25}" srcOrd="1" destOrd="0" presId="urn:microsoft.com/office/officeart/2008/layout/NameandTitleOrganizationalChart"/>
    <dgm:cxn modelId="{3929C245-8098-4BD5-9621-C7EB0AA9A443}" type="presOf" srcId="{E0FB66E0-33B3-41A4-9BF6-E16E51656A26}" destId="{0A01C404-02A1-4677-B70D-973332C001F2}" srcOrd="0" destOrd="0" presId="urn:microsoft.com/office/officeart/2008/layout/NameandTitleOrganizationalChart"/>
    <dgm:cxn modelId="{6F76F910-95CC-443F-BF00-EA9038A4CDFE}" type="presOf" srcId="{91F40493-27F4-4C74-8AAE-37E11A396D43}" destId="{BA516EC6-DB45-48D6-8905-CC8D0E4CCE5B}" srcOrd="0" destOrd="0" presId="urn:microsoft.com/office/officeart/2008/layout/NameandTitleOrganizationalChart"/>
    <dgm:cxn modelId="{6B6CD32B-C796-4E20-9036-9E69211B4FEA}" srcId="{EE589686-0AEE-4FEC-90E0-42A85C614504}" destId="{D75B104E-FEE9-4938-9BB3-67A86C294A49}" srcOrd="2" destOrd="0" parTransId="{059399E2-58CC-45C3-A34B-62318B1C12FA}" sibTransId="{E64B4258-115E-4BB1-BFB2-EBD5050CEBAC}"/>
    <dgm:cxn modelId="{9F2C78A7-20C5-4F82-A084-788E0168DDA8}" type="presOf" srcId="{DA7AA13C-3C82-4291-9454-29FCBB04CA68}" destId="{C4A0104F-62E7-465F-BDDC-3F76350C9B1A}" srcOrd="0" destOrd="0" presId="urn:microsoft.com/office/officeart/2008/layout/NameandTitleOrganizationalChart"/>
    <dgm:cxn modelId="{BBC0959E-9B91-4639-A37A-D132C5D975E6}" type="presOf" srcId="{D86BFD93-41C4-4F52-821A-5DF6909992B4}" destId="{ED56A925-B9E9-4FE6-801B-2A6A234B01EA}" srcOrd="0" destOrd="0" presId="urn:microsoft.com/office/officeart/2008/layout/NameandTitleOrganizationalChart"/>
    <dgm:cxn modelId="{3A4EED77-7F20-4509-9B50-959970688314}" type="presOf" srcId="{74CC264C-3864-475D-A47C-AA842A8BF945}" destId="{6E7F9C9D-06ED-4887-9221-FAC76BBA45E7}" srcOrd="0" destOrd="0" presId="urn:microsoft.com/office/officeart/2008/layout/NameandTitleOrganizationalChart"/>
    <dgm:cxn modelId="{F32E7410-DCC6-42AF-B32F-353603EE4535}" srcId="{AAC51C4B-0887-4EAB-AFA6-5E1639F0180B}" destId="{415F60B2-0DF2-48E8-AB82-BEF3A8619F23}" srcOrd="1" destOrd="0" parTransId="{CEAE60FA-100D-4E4A-94AD-264BC34FF021}" sibTransId="{C69128D6-2AE4-423E-90AA-D8D33CDD480E}"/>
    <dgm:cxn modelId="{0C1BCE05-4063-49C9-8D05-7A2CAD78C732}" type="presOf" srcId="{1E2784D9-9E29-46B1-B9CD-A3C05C54593B}" destId="{22371A45-D7E2-48D3-BDBA-D2BA2A53C765}" srcOrd="0" destOrd="0" presId="urn:microsoft.com/office/officeart/2008/layout/NameandTitleOrganizationalChart"/>
    <dgm:cxn modelId="{79908991-BF15-4BEE-899F-D89DB980DF64}" type="presOf" srcId="{BA19D309-EBC4-437E-BF7B-0CC6B0B2CFEB}" destId="{D7359B74-4B2E-4FA4-80BA-9D344056CDAC}" srcOrd="1" destOrd="0" presId="urn:microsoft.com/office/officeart/2008/layout/NameandTitleOrganizationalChart"/>
    <dgm:cxn modelId="{E623C802-800B-4788-AD8F-45ADA427B10E}" srcId="{1E2784D9-9E29-46B1-B9CD-A3C05C54593B}" destId="{AAC51C4B-0887-4EAB-AFA6-5E1639F0180B}" srcOrd="0" destOrd="0" parTransId="{011BEE12-D095-4EBA-8B43-4F8E44C024DE}" sibTransId="{E3F90CD8-BA04-4104-87F2-C20D311E5E70}"/>
    <dgm:cxn modelId="{4FEC1E55-05B8-4F74-A57B-1DCEEFE4A628}" type="presOf" srcId="{F819521E-5DD1-4C12-BEEA-BFCC9C05B796}" destId="{BB49634F-6DB0-4C14-A358-EAB4ED8A1DDD}" srcOrd="0" destOrd="0" presId="urn:microsoft.com/office/officeart/2008/layout/NameandTitleOrganizationalChart"/>
    <dgm:cxn modelId="{4AEA9DBA-96B8-4E45-898E-48E24E668B7E}" type="presOf" srcId="{E0FB66E0-33B3-41A4-9BF6-E16E51656A26}" destId="{419F8C5F-028E-45B5-98BB-B71BE1D0BE30}" srcOrd="1" destOrd="0" presId="urn:microsoft.com/office/officeart/2008/layout/NameandTitleOrganizationalChart"/>
    <dgm:cxn modelId="{739F6517-ADA8-4003-8918-0C2BAE6C9754}" type="presOf" srcId="{D75B104E-FEE9-4938-9BB3-67A86C294A49}" destId="{1EB60522-F764-4BA1-B7EF-740FF2FBFBAD}" srcOrd="0" destOrd="0" presId="urn:microsoft.com/office/officeart/2008/layout/NameandTitleOrganizationalChart"/>
    <dgm:cxn modelId="{7A2734A5-CEB0-4F3F-8E00-78BA9A84D46F}" type="presOf" srcId="{1E2784D9-9E29-46B1-B9CD-A3C05C54593B}" destId="{AD514E5D-E3C4-4DB0-BC0B-64DA792EBD9D}" srcOrd="1" destOrd="0" presId="urn:microsoft.com/office/officeart/2008/layout/NameandTitleOrganizationalChart"/>
    <dgm:cxn modelId="{23640172-2B21-413D-B7E0-03AF189E4B41}" type="presOf" srcId="{74CC264C-3864-475D-A47C-AA842A8BF945}" destId="{0700B41A-B197-4B85-9323-F3F8FEC8EE81}" srcOrd="1" destOrd="0" presId="urn:microsoft.com/office/officeart/2008/layout/NameandTitleOrganizationalChart"/>
    <dgm:cxn modelId="{B3443A2D-FB46-460C-842B-2C99E07E34FB}" type="presOf" srcId="{D75B104E-FEE9-4938-9BB3-67A86C294A49}" destId="{6BF2C2C8-578E-488A-BB48-63A4E50D70F6}" srcOrd="1" destOrd="0" presId="urn:microsoft.com/office/officeart/2008/layout/NameandTitleOrganizationalChart"/>
    <dgm:cxn modelId="{03BECA32-0885-492E-9070-45F2406E19AB}" type="presOf" srcId="{DA7AA13C-3C82-4291-9454-29FCBB04CA68}" destId="{E97C933E-B148-4CDA-AF1B-FAF402CE2B21}" srcOrd="1" destOrd="0" presId="urn:microsoft.com/office/officeart/2008/layout/NameandTitleOrganizationalChart"/>
    <dgm:cxn modelId="{0FE31AE8-0FB2-4A88-9780-4D21FE68FA51}" type="presOf" srcId="{C3A847CF-25FB-44D2-8C05-340859574390}" destId="{6FE1E39E-9BFB-4389-9630-D058398DCF54}" srcOrd="0" destOrd="0" presId="urn:microsoft.com/office/officeart/2008/layout/NameandTitleOrganizationalChart"/>
    <dgm:cxn modelId="{C599CCF6-3A31-492E-94FD-58477BD8BF66}" type="presOf" srcId="{EE589686-0AEE-4FEC-90E0-42A85C614504}" destId="{5941FFAF-A796-4351-B7F2-BEA2A996930E}" srcOrd="0" destOrd="0" presId="urn:microsoft.com/office/officeart/2008/layout/NameandTitleOrganizationalChart"/>
    <dgm:cxn modelId="{EA321EE9-80C1-4E70-9344-E20D13C096A5}" type="presOf" srcId="{059399E2-58CC-45C3-A34B-62318B1C12FA}" destId="{5E7B65F4-92C5-4201-803D-D7B1487A5BFA}" srcOrd="0" destOrd="0" presId="urn:microsoft.com/office/officeart/2008/layout/NameandTitleOrganizationalChart"/>
    <dgm:cxn modelId="{05A52B50-397E-4E02-82BC-56DD8F8E2E98}" type="presOf" srcId="{011BEE12-D095-4EBA-8B43-4F8E44C024DE}" destId="{BA9A97A3-465C-4C5E-9258-10462B936FBE}" srcOrd="0" destOrd="0" presId="urn:microsoft.com/office/officeart/2008/layout/NameandTitleOrganizationalChart"/>
    <dgm:cxn modelId="{409190EA-C1B6-4867-BB40-0B2975AEC1FC}" type="presOf" srcId="{C69128D6-2AE4-423E-90AA-D8D33CDD480E}" destId="{A6982916-4F99-4BAC-8E04-AA593F51FCC3}" srcOrd="0" destOrd="0" presId="urn:microsoft.com/office/officeart/2008/layout/NameandTitleOrganizationalChart"/>
    <dgm:cxn modelId="{647F3A54-5A08-47C4-B9DD-4F64EEF86DE1}" type="presOf" srcId="{84396B10-FC84-49E5-A3FE-00F1D2AA00F2}" destId="{03E70BCA-CF23-4213-AC42-68BCBB7F6E48}" srcOrd="0" destOrd="0" presId="urn:microsoft.com/office/officeart/2008/layout/NameandTitleOrganizationalChart"/>
    <dgm:cxn modelId="{AF9E9263-B9FD-4121-A57A-A6086A164BA3}" srcId="{1E2784D9-9E29-46B1-B9CD-A3C05C54593B}" destId="{EE589686-0AEE-4FEC-90E0-42A85C614504}" srcOrd="1" destOrd="0" parTransId="{F819521E-5DD1-4C12-BEEA-BFCC9C05B796}" sibTransId="{50802B5D-57EA-4DB1-AC95-0A321245592F}"/>
    <dgm:cxn modelId="{4B96746C-59A7-4A82-AC67-1CB1F089C317}" type="presOf" srcId="{9FA62B44-0D6A-4544-913C-18B81F2925DA}" destId="{EA505C1F-441F-4AD9-A21A-01E93BB0DAD6}" srcOrd="0" destOrd="0" presId="urn:microsoft.com/office/officeart/2008/layout/NameandTitleOrganizationalChart"/>
    <dgm:cxn modelId="{9828638F-EBF0-4CBF-9203-5DB24042E560}" type="presOf" srcId="{415F60B2-0DF2-48E8-AB82-BEF3A8619F23}" destId="{B7AF82D3-6344-4500-B779-F4AD37423617}" srcOrd="1" destOrd="0" presId="urn:microsoft.com/office/officeart/2008/layout/NameandTitleOrganizationalChart"/>
    <dgm:cxn modelId="{6E9962EE-775B-464D-8070-8F1FD8B6E356}" type="presOf" srcId="{9FA62B44-0D6A-4544-913C-18B81F2925DA}" destId="{464D352C-2622-4765-AFFB-F6CEF0B73C81}" srcOrd="1" destOrd="0" presId="urn:microsoft.com/office/officeart/2008/layout/NameandTitleOrganizationalChart"/>
    <dgm:cxn modelId="{E6ECDBDB-5283-45B5-8C86-A802AEC3225A}" type="presOf" srcId="{E64B4258-115E-4BB1-BFB2-EBD5050CEBAC}" destId="{030EF7C8-D002-4622-A2FC-74ED9A0288E8}" srcOrd="0" destOrd="0" presId="urn:microsoft.com/office/officeart/2008/layout/NameandTitleOrganizationalChart"/>
    <dgm:cxn modelId="{22946BA8-7F9D-4BCB-B585-D4D2BCEDC8BF}" type="presOf" srcId="{AAC51C4B-0887-4EAB-AFA6-5E1639F0180B}" destId="{D9896E67-1AF2-4AE7-80B9-81F28C497663}" srcOrd="0" destOrd="0" presId="urn:microsoft.com/office/officeart/2008/layout/NameandTitleOrganizationalChart"/>
    <dgm:cxn modelId="{05758613-8B8A-42B1-A280-440EA2685BD6}" type="presOf" srcId="{50802B5D-57EA-4DB1-AC95-0A321245592F}" destId="{7411D461-ABDA-4212-9CFE-F2838AFFE510}" srcOrd="0" destOrd="0" presId="urn:microsoft.com/office/officeart/2008/layout/NameandTitleOrganizationalChart"/>
    <dgm:cxn modelId="{A7D68B0F-A5EA-4F3E-B30A-B41FDD4A2B4C}" srcId="{AAC51C4B-0887-4EAB-AFA6-5E1639F0180B}" destId="{E0FB66E0-33B3-41A4-9BF6-E16E51656A26}" srcOrd="2" destOrd="0" parTransId="{88B99891-9BA2-46F2-B698-C2C3A8AF5B51}" sibTransId="{D86BFD93-41C4-4F52-821A-5DF6909992B4}"/>
    <dgm:cxn modelId="{AB82C9EA-E27B-406A-A733-98E610369A1B}" type="presOf" srcId="{415F60B2-0DF2-48E8-AB82-BEF3A8619F23}" destId="{DED529AB-3E1F-449D-8BE7-9BDD25E86F0A}" srcOrd="0" destOrd="0" presId="urn:microsoft.com/office/officeart/2008/layout/NameandTitleOrganizationalChart"/>
    <dgm:cxn modelId="{73CCC103-90A4-4058-846E-7E7F9C3D786D}" type="presOf" srcId="{C1B0F8DF-8977-4F24-ADEE-A062F5D1736A}" destId="{5129C98D-8E1A-466B-8D5D-E4988D757573}" srcOrd="0" destOrd="0" presId="urn:microsoft.com/office/officeart/2008/layout/NameandTitleOrganizationalChart"/>
    <dgm:cxn modelId="{8AD8335D-0F18-4194-AC6B-D45C74989CEF}" srcId="{EE589686-0AEE-4FEC-90E0-42A85C614504}" destId="{74CC264C-3864-475D-A47C-AA842A8BF945}" srcOrd="0" destOrd="0" parTransId="{B37AF6E0-0509-4DD3-80B9-05BF72DB5DF3}" sibTransId="{17AA2F57-B975-4412-90F5-972E7338E938}"/>
    <dgm:cxn modelId="{9B0DE32A-D822-4429-889A-C9E4A9127D05}" srcId="{EE589686-0AEE-4FEC-90E0-42A85C614504}" destId="{BA19D309-EBC4-437E-BF7B-0CC6B0B2CFEB}" srcOrd="1" destOrd="0" parTransId="{CDC9A5B6-6288-41D8-A687-BD7DFDB711FD}" sibTransId="{C1B0F8DF-8977-4F24-ADEE-A062F5D1736A}"/>
    <dgm:cxn modelId="{2D72374F-4786-4CD3-9D21-06FD4DA935B3}" type="presOf" srcId="{45787D4F-C6F1-4868-B2FC-31AC19BFA3A7}" destId="{7DF563CD-F18E-423F-A70C-E8800C027BB6}" srcOrd="0" destOrd="0" presId="urn:microsoft.com/office/officeart/2008/layout/NameandTitleOrganizationalChart"/>
    <dgm:cxn modelId="{2B92F60B-F77C-4939-90D5-FC3CEFE50C8C}" type="presOf" srcId="{17AA2F57-B975-4412-90F5-972E7338E938}" destId="{E7DBC640-B9E3-44E6-B3B6-39BEAB4CDFDF}" srcOrd="0" destOrd="0" presId="urn:microsoft.com/office/officeart/2008/layout/NameandTitleOrganizationalChart"/>
    <dgm:cxn modelId="{00C8F7E3-CA09-4297-9CB4-BC3C5F638D33}" type="presOf" srcId="{CDC9A5B6-6288-41D8-A687-BD7DFDB711FD}" destId="{C8DDC76C-256F-4A01-895E-F828F30DBFD3}" srcOrd="0" destOrd="0" presId="urn:microsoft.com/office/officeart/2008/layout/NameandTitleOrganizationalChart"/>
    <dgm:cxn modelId="{0974D867-9C98-47F7-BFF2-5FE7866F5064}" type="presOf" srcId="{E3F90CD8-BA04-4104-87F2-C20D311E5E70}" destId="{441B4ED7-F270-493C-8D9B-74B5E2823F0F}" srcOrd="0" destOrd="0" presId="urn:microsoft.com/office/officeart/2008/layout/NameandTitleOrganizationalChart"/>
    <dgm:cxn modelId="{A04E2F6C-3DA1-4C8F-A062-0BF0CE1DB3AF}" type="presOf" srcId="{B37AF6E0-0509-4DD3-80B9-05BF72DB5DF3}" destId="{FF0A65A8-FA0D-4982-B1EC-B5AD458F5A2F}" srcOrd="0" destOrd="0" presId="urn:microsoft.com/office/officeart/2008/layout/NameandTitleOrganizationalChart"/>
    <dgm:cxn modelId="{0CCE257F-9084-435B-98A9-B9C1033CD6B2}" type="presParOf" srcId="{7DF563CD-F18E-423F-A70C-E8800C027BB6}" destId="{D957385E-43C8-4D96-A5D7-E599824C0A86}" srcOrd="0" destOrd="0" presId="urn:microsoft.com/office/officeart/2008/layout/NameandTitleOrganizationalChart"/>
    <dgm:cxn modelId="{A4753B29-39DD-4FFD-AC2E-E768E3AF155B}" type="presParOf" srcId="{D957385E-43C8-4D96-A5D7-E599824C0A86}" destId="{05AE227A-3D9B-4C6B-A894-E70DF55D4C17}" srcOrd="0" destOrd="0" presId="urn:microsoft.com/office/officeart/2008/layout/NameandTitleOrganizationalChart"/>
    <dgm:cxn modelId="{BB69D1F9-31B8-43E5-80C8-F308CD656E45}" type="presParOf" srcId="{05AE227A-3D9B-4C6B-A894-E70DF55D4C17}" destId="{22371A45-D7E2-48D3-BDBA-D2BA2A53C765}" srcOrd="0" destOrd="0" presId="urn:microsoft.com/office/officeart/2008/layout/NameandTitleOrganizationalChart"/>
    <dgm:cxn modelId="{251FB9FB-3590-4E50-9175-0B115FE6C8A4}" type="presParOf" srcId="{05AE227A-3D9B-4C6B-A894-E70DF55D4C17}" destId="{BA516EC6-DB45-48D6-8905-CC8D0E4CCE5B}" srcOrd="1" destOrd="0" presId="urn:microsoft.com/office/officeart/2008/layout/NameandTitleOrganizationalChart"/>
    <dgm:cxn modelId="{0D8E6AA5-F2C6-489F-A2C3-138CDAC5E4A5}" type="presParOf" srcId="{05AE227A-3D9B-4C6B-A894-E70DF55D4C17}" destId="{AD514E5D-E3C4-4DB0-BC0B-64DA792EBD9D}" srcOrd="2" destOrd="0" presId="urn:microsoft.com/office/officeart/2008/layout/NameandTitleOrganizationalChart"/>
    <dgm:cxn modelId="{4F45FD4C-271C-4028-800F-D42C5D7FC56E}" type="presParOf" srcId="{D957385E-43C8-4D96-A5D7-E599824C0A86}" destId="{F7716328-805E-4A61-8AEB-B5253EAEAD81}" srcOrd="1" destOrd="0" presId="urn:microsoft.com/office/officeart/2008/layout/NameandTitleOrganizationalChart"/>
    <dgm:cxn modelId="{32A91789-C2ED-4393-B95A-FB1A66296E1A}" type="presParOf" srcId="{F7716328-805E-4A61-8AEB-B5253EAEAD81}" destId="{BA9A97A3-465C-4C5E-9258-10462B936FBE}" srcOrd="0" destOrd="0" presId="urn:microsoft.com/office/officeart/2008/layout/NameandTitleOrganizationalChart"/>
    <dgm:cxn modelId="{8B210644-5DEF-409F-B2BC-28D6FAE97CCF}" type="presParOf" srcId="{F7716328-805E-4A61-8AEB-B5253EAEAD81}" destId="{3A456AD9-8DCD-43EE-8541-5456671034B9}" srcOrd="1" destOrd="0" presId="urn:microsoft.com/office/officeart/2008/layout/NameandTitleOrganizationalChart"/>
    <dgm:cxn modelId="{B202A672-5C4F-449E-80E7-AFFF52591011}" type="presParOf" srcId="{3A456AD9-8DCD-43EE-8541-5456671034B9}" destId="{954BA752-71A6-4561-BED7-E13EE0998C29}" srcOrd="0" destOrd="0" presId="urn:microsoft.com/office/officeart/2008/layout/NameandTitleOrganizationalChart"/>
    <dgm:cxn modelId="{88CBD11F-0B0C-4076-8A09-CBFB617A2DE3}" type="presParOf" srcId="{954BA752-71A6-4561-BED7-E13EE0998C29}" destId="{D9896E67-1AF2-4AE7-80B9-81F28C497663}" srcOrd="0" destOrd="0" presId="urn:microsoft.com/office/officeart/2008/layout/NameandTitleOrganizationalChart"/>
    <dgm:cxn modelId="{9B93E02A-0C6F-46E9-875B-C2FAA9E9B0DC}" type="presParOf" srcId="{954BA752-71A6-4561-BED7-E13EE0998C29}" destId="{441B4ED7-F270-493C-8D9B-74B5E2823F0F}" srcOrd="1" destOrd="0" presId="urn:microsoft.com/office/officeart/2008/layout/NameandTitleOrganizationalChart"/>
    <dgm:cxn modelId="{0A1050E5-2A45-446A-A118-083C557DDA45}" type="presParOf" srcId="{954BA752-71A6-4561-BED7-E13EE0998C29}" destId="{B8D2D5D9-28CB-4A62-B31E-0DF25271FC25}" srcOrd="2" destOrd="0" presId="urn:microsoft.com/office/officeart/2008/layout/NameandTitleOrganizationalChart"/>
    <dgm:cxn modelId="{6F412F60-63C7-42C1-9FE8-460E6FBAE165}" type="presParOf" srcId="{3A456AD9-8DCD-43EE-8541-5456671034B9}" destId="{BB714AD1-6147-4737-A489-62C139D2E27A}" srcOrd="1" destOrd="0" presId="urn:microsoft.com/office/officeart/2008/layout/NameandTitleOrganizationalChart"/>
    <dgm:cxn modelId="{6CC34969-F78D-4BC1-9029-C41595D72254}" type="presParOf" srcId="{BB714AD1-6147-4737-A489-62C139D2E27A}" destId="{6FE1E39E-9BFB-4389-9630-D058398DCF54}" srcOrd="0" destOrd="0" presId="urn:microsoft.com/office/officeart/2008/layout/NameandTitleOrganizationalChart"/>
    <dgm:cxn modelId="{529C935E-0AEF-453F-B757-98DD156CFEA5}" type="presParOf" srcId="{BB714AD1-6147-4737-A489-62C139D2E27A}" destId="{E584C956-FED1-4527-A683-CCCF5049C119}" srcOrd="1" destOrd="0" presId="urn:microsoft.com/office/officeart/2008/layout/NameandTitleOrganizationalChart"/>
    <dgm:cxn modelId="{2F1ADF82-80A4-4535-B6CA-8323A182E5AC}" type="presParOf" srcId="{E584C956-FED1-4527-A683-CCCF5049C119}" destId="{53CB7D1F-5064-4E90-844A-10B16ABB40FA}" srcOrd="0" destOrd="0" presId="urn:microsoft.com/office/officeart/2008/layout/NameandTitleOrganizationalChart"/>
    <dgm:cxn modelId="{8B77F76B-8DDC-4F57-B8B8-E22A30F00E03}" type="presParOf" srcId="{53CB7D1F-5064-4E90-844A-10B16ABB40FA}" destId="{C4A0104F-62E7-465F-BDDC-3F76350C9B1A}" srcOrd="0" destOrd="0" presId="urn:microsoft.com/office/officeart/2008/layout/NameandTitleOrganizationalChart"/>
    <dgm:cxn modelId="{0B5344BE-5F90-4A11-8242-A3D6D3E77ECB}" type="presParOf" srcId="{53CB7D1F-5064-4E90-844A-10B16ABB40FA}" destId="{03E70BCA-CF23-4213-AC42-68BCBB7F6E48}" srcOrd="1" destOrd="0" presId="urn:microsoft.com/office/officeart/2008/layout/NameandTitleOrganizationalChart"/>
    <dgm:cxn modelId="{A0598F4B-CB0E-4ED1-B9D6-414F014F343A}" type="presParOf" srcId="{53CB7D1F-5064-4E90-844A-10B16ABB40FA}" destId="{E97C933E-B148-4CDA-AF1B-FAF402CE2B21}" srcOrd="2" destOrd="0" presId="urn:microsoft.com/office/officeart/2008/layout/NameandTitleOrganizationalChart"/>
    <dgm:cxn modelId="{CD4983A3-C3F0-4E34-B977-364FCC62AD72}" type="presParOf" srcId="{E584C956-FED1-4527-A683-CCCF5049C119}" destId="{3138BC06-9AB2-4057-9447-082B604FC6DE}" srcOrd="1" destOrd="0" presId="urn:microsoft.com/office/officeart/2008/layout/NameandTitleOrganizationalChart"/>
    <dgm:cxn modelId="{F9BC9355-A420-4421-9C8E-9E0CB20E04D5}" type="presParOf" srcId="{E584C956-FED1-4527-A683-CCCF5049C119}" destId="{D9AB0E92-247C-4458-AC99-1671E7F727AC}" srcOrd="2" destOrd="0" presId="urn:microsoft.com/office/officeart/2008/layout/NameandTitleOrganizationalChart"/>
    <dgm:cxn modelId="{73E6F751-92E6-4EB2-A859-582A0524B456}" type="presParOf" srcId="{BB714AD1-6147-4737-A489-62C139D2E27A}" destId="{FA959E8B-744F-4C9C-9617-F905440A8953}" srcOrd="2" destOrd="0" presId="urn:microsoft.com/office/officeart/2008/layout/NameandTitleOrganizationalChart"/>
    <dgm:cxn modelId="{E0A56112-D80A-4723-8924-63A2771821BE}" type="presParOf" srcId="{BB714AD1-6147-4737-A489-62C139D2E27A}" destId="{7F9B87D8-B4AD-4E98-B191-6D117485A960}" srcOrd="3" destOrd="0" presId="urn:microsoft.com/office/officeart/2008/layout/NameandTitleOrganizationalChart"/>
    <dgm:cxn modelId="{F2D78DF0-CEF8-48D8-9FC8-B3F8E715AA4A}" type="presParOf" srcId="{7F9B87D8-B4AD-4E98-B191-6D117485A960}" destId="{3BD2B8C4-9AA6-40E8-A550-D0A5C49ED802}" srcOrd="0" destOrd="0" presId="urn:microsoft.com/office/officeart/2008/layout/NameandTitleOrganizationalChart"/>
    <dgm:cxn modelId="{BDAF5383-A435-4C0E-9214-795367B1DEB0}" type="presParOf" srcId="{3BD2B8C4-9AA6-40E8-A550-D0A5C49ED802}" destId="{DED529AB-3E1F-449D-8BE7-9BDD25E86F0A}" srcOrd="0" destOrd="0" presId="urn:microsoft.com/office/officeart/2008/layout/NameandTitleOrganizationalChart"/>
    <dgm:cxn modelId="{488B849E-394E-44D6-8A92-D280DC93DE5D}" type="presParOf" srcId="{3BD2B8C4-9AA6-40E8-A550-D0A5C49ED802}" destId="{A6982916-4F99-4BAC-8E04-AA593F51FCC3}" srcOrd="1" destOrd="0" presId="urn:microsoft.com/office/officeart/2008/layout/NameandTitleOrganizationalChart"/>
    <dgm:cxn modelId="{6FB4183E-ABBF-4691-ABE9-77C2A5F64FC0}" type="presParOf" srcId="{3BD2B8C4-9AA6-40E8-A550-D0A5C49ED802}" destId="{B7AF82D3-6344-4500-B779-F4AD37423617}" srcOrd="2" destOrd="0" presId="urn:microsoft.com/office/officeart/2008/layout/NameandTitleOrganizationalChart"/>
    <dgm:cxn modelId="{1837847E-1E86-4AC0-A89B-ECE63AF098D1}" type="presParOf" srcId="{7F9B87D8-B4AD-4E98-B191-6D117485A960}" destId="{15C689AC-1291-46A2-9C66-4ADCAF4BC0D0}" srcOrd="1" destOrd="0" presId="urn:microsoft.com/office/officeart/2008/layout/NameandTitleOrganizationalChart"/>
    <dgm:cxn modelId="{3AF1A7D8-C2DF-461E-BEE3-309FA795CABD}" type="presParOf" srcId="{7F9B87D8-B4AD-4E98-B191-6D117485A960}" destId="{CF642D17-9DE0-47A2-B971-36F0107805D5}" srcOrd="2" destOrd="0" presId="urn:microsoft.com/office/officeart/2008/layout/NameandTitleOrganizationalChart"/>
    <dgm:cxn modelId="{41BFA8A4-FC3A-4E39-9446-35C670226FD1}" type="presParOf" srcId="{BB714AD1-6147-4737-A489-62C139D2E27A}" destId="{CA568CBB-9518-4E22-8223-F5EEF537CC4A}" srcOrd="4" destOrd="0" presId="urn:microsoft.com/office/officeart/2008/layout/NameandTitleOrganizationalChart"/>
    <dgm:cxn modelId="{51860191-AEBB-4B43-A4DB-910692B6D1AE}" type="presParOf" srcId="{BB714AD1-6147-4737-A489-62C139D2E27A}" destId="{7D2B0D5A-8772-4A57-AA5D-CF1CA50092E3}" srcOrd="5" destOrd="0" presId="urn:microsoft.com/office/officeart/2008/layout/NameandTitleOrganizationalChart"/>
    <dgm:cxn modelId="{B1CB5BFA-0D00-49C4-AA21-221736524668}" type="presParOf" srcId="{7D2B0D5A-8772-4A57-AA5D-CF1CA50092E3}" destId="{52350DC1-B177-4FE6-9BF3-BEA7C3BFFCCB}" srcOrd="0" destOrd="0" presId="urn:microsoft.com/office/officeart/2008/layout/NameandTitleOrganizationalChart"/>
    <dgm:cxn modelId="{2EF6773B-B40E-4B27-AAD8-583E78AC3B1A}" type="presParOf" srcId="{52350DC1-B177-4FE6-9BF3-BEA7C3BFFCCB}" destId="{0A01C404-02A1-4677-B70D-973332C001F2}" srcOrd="0" destOrd="0" presId="urn:microsoft.com/office/officeart/2008/layout/NameandTitleOrganizationalChart"/>
    <dgm:cxn modelId="{A4ED8DF2-0AA6-4142-8A5D-6A6F49B57C19}" type="presParOf" srcId="{52350DC1-B177-4FE6-9BF3-BEA7C3BFFCCB}" destId="{ED56A925-B9E9-4FE6-801B-2A6A234B01EA}" srcOrd="1" destOrd="0" presId="urn:microsoft.com/office/officeart/2008/layout/NameandTitleOrganizationalChart"/>
    <dgm:cxn modelId="{60562C08-E93E-480A-AE5F-D080D481738D}" type="presParOf" srcId="{52350DC1-B177-4FE6-9BF3-BEA7C3BFFCCB}" destId="{419F8C5F-028E-45B5-98BB-B71BE1D0BE30}" srcOrd="2" destOrd="0" presId="urn:microsoft.com/office/officeart/2008/layout/NameandTitleOrganizationalChart"/>
    <dgm:cxn modelId="{EC8FF020-0B7D-4F71-87C8-0CE435B887F1}" type="presParOf" srcId="{7D2B0D5A-8772-4A57-AA5D-CF1CA50092E3}" destId="{72CFB33E-BCCA-4F37-BEE9-8E8CF668C12F}" srcOrd="1" destOrd="0" presId="urn:microsoft.com/office/officeart/2008/layout/NameandTitleOrganizationalChart"/>
    <dgm:cxn modelId="{F2706471-C381-4A19-A8E4-31F79669381F}" type="presParOf" srcId="{7D2B0D5A-8772-4A57-AA5D-CF1CA50092E3}" destId="{9D2241B8-3B84-4927-B832-1B16D07CD3A6}" srcOrd="2" destOrd="0" presId="urn:microsoft.com/office/officeart/2008/layout/NameandTitleOrganizationalChart"/>
    <dgm:cxn modelId="{D9435F20-B4C6-4564-A2B8-BE04DDFFC475}" type="presParOf" srcId="{BB714AD1-6147-4737-A489-62C139D2E27A}" destId="{1D08CFEC-489C-429E-B5C7-C43DE77D09BD}" srcOrd="6" destOrd="0" presId="urn:microsoft.com/office/officeart/2008/layout/NameandTitleOrganizationalChart"/>
    <dgm:cxn modelId="{EEE2E871-1825-44EF-9B80-5EE3E858E8C9}" type="presParOf" srcId="{BB714AD1-6147-4737-A489-62C139D2E27A}" destId="{040777EE-C6A9-4629-AAD7-3EE50E165656}" srcOrd="7" destOrd="0" presId="urn:microsoft.com/office/officeart/2008/layout/NameandTitleOrganizationalChart"/>
    <dgm:cxn modelId="{19414CB4-4181-4A65-B7C1-23CB79E64A65}" type="presParOf" srcId="{040777EE-C6A9-4629-AAD7-3EE50E165656}" destId="{4A9CBBF3-C080-4315-8FF6-7F8B34178516}" srcOrd="0" destOrd="0" presId="urn:microsoft.com/office/officeart/2008/layout/NameandTitleOrganizationalChart"/>
    <dgm:cxn modelId="{AD103E56-9228-4CDF-B98D-AC91CBAD78B7}" type="presParOf" srcId="{4A9CBBF3-C080-4315-8FF6-7F8B34178516}" destId="{EA505C1F-441F-4AD9-A21A-01E93BB0DAD6}" srcOrd="0" destOrd="0" presId="urn:microsoft.com/office/officeart/2008/layout/NameandTitleOrganizationalChart"/>
    <dgm:cxn modelId="{0F7CFE75-570B-4AC1-A535-7D02052EEC39}" type="presParOf" srcId="{4A9CBBF3-C080-4315-8FF6-7F8B34178516}" destId="{0C50475B-3216-4848-9324-F63383EA4425}" srcOrd="1" destOrd="0" presId="urn:microsoft.com/office/officeart/2008/layout/NameandTitleOrganizationalChart"/>
    <dgm:cxn modelId="{523455F2-869B-41DC-9CD5-4D8126BFE014}" type="presParOf" srcId="{4A9CBBF3-C080-4315-8FF6-7F8B34178516}" destId="{464D352C-2622-4765-AFFB-F6CEF0B73C81}" srcOrd="2" destOrd="0" presId="urn:microsoft.com/office/officeart/2008/layout/NameandTitleOrganizationalChart"/>
    <dgm:cxn modelId="{EC74070D-D15C-4AE6-A9DA-BA138C8D5774}" type="presParOf" srcId="{040777EE-C6A9-4629-AAD7-3EE50E165656}" destId="{5726A633-B668-49AF-B6FF-2376434176DB}" srcOrd="1" destOrd="0" presId="urn:microsoft.com/office/officeart/2008/layout/NameandTitleOrganizationalChart"/>
    <dgm:cxn modelId="{83C02EB3-F6B3-4710-A73C-ABEDDCC3EB23}" type="presParOf" srcId="{040777EE-C6A9-4629-AAD7-3EE50E165656}" destId="{82A75505-212F-497C-A9D3-6D576ED39DDA}" srcOrd="2" destOrd="0" presId="urn:microsoft.com/office/officeart/2008/layout/NameandTitleOrganizationalChart"/>
    <dgm:cxn modelId="{9FEDCAEC-3938-48AC-97AF-66906770C46E}" type="presParOf" srcId="{3A456AD9-8DCD-43EE-8541-5456671034B9}" destId="{54CD7CEF-217E-4BDD-9190-40268A4173C5}" srcOrd="2" destOrd="0" presId="urn:microsoft.com/office/officeart/2008/layout/NameandTitleOrganizationalChart"/>
    <dgm:cxn modelId="{2FAF2FB6-2688-45A3-9679-B75FB66D60B4}" type="presParOf" srcId="{F7716328-805E-4A61-8AEB-B5253EAEAD81}" destId="{BB49634F-6DB0-4C14-A358-EAB4ED8A1DDD}" srcOrd="2" destOrd="0" presId="urn:microsoft.com/office/officeart/2008/layout/NameandTitleOrganizationalChart"/>
    <dgm:cxn modelId="{B248F285-7305-49F9-836F-BEF779B3A1B0}" type="presParOf" srcId="{F7716328-805E-4A61-8AEB-B5253EAEAD81}" destId="{20807286-4A4D-4DEF-91DA-805DCFCBDDC1}" srcOrd="3" destOrd="0" presId="urn:microsoft.com/office/officeart/2008/layout/NameandTitleOrganizationalChart"/>
    <dgm:cxn modelId="{B1735926-CE4D-4766-9822-CB3C28840F17}" type="presParOf" srcId="{20807286-4A4D-4DEF-91DA-805DCFCBDDC1}" destId="{944A2E38-44CD-4B23-B7F7-AAB4A5511715}" srcOrd="0" destOrd="0" presId="urn:microsoft.com/office/officeart/2008/layout/NameandTitleOrganizationalChart"/>
    <dgm:cxn modelId="{1FCF7746-D2EC-468C-8BB5-4C7DA5421969}" type="presParOf" srcId="{944A2E38-44CD-4B23-B7F7-AAB4A5511715}" destId="{5941FFAF-A796-4351-B7F2-BEA2A996930E}" srcOrd="0" destOrd="0" presId="urn:microsoft.com/office/officeart/2008/layout/NameandTitleOrganizationalChart"/>
    <dgm:cxn modelId="{56C9DD6E-1EC6-4E19-8663-AD6559B96ED8}" type="presParOf" srcId="{944A2E38-44CD-4B23-B7F7-AAB4A5511715}" destId="{7411D461-ABDA-4212-9CFE-F2838AFFE510}" srcOrd="1" destOrd="0" presId="urn:microsoft.com/office/officeart/2008/layout/NameandTitleOrganizationalChart"/>
    <dgm:cxn modelId="{2AE37D24-50DA-461E-8A7A-DEA86344E607}" type="presParOf" srcId="{944A2E38-44CD-4B23-B7F7-AAB4A5511715}" destId="{9E6D3F4A-E33D-46AA-81C0-82D64B6E19CB}" srcOrd="2" destOrd="0" presId="urn:microsoft.com/office/officeart/2008/layout/NameandTitleOrganizationalChart"/>
    <dgm:cxn modelId="{43CB6C4A-947D-42F8-B103-E53AA8BB1C9F}" type="presParOf" srcId="{20807286-4A4D-4DEF-91DA-805DCFCBDDC1}" destId="{A69A0336-1B19-4E21-8B21-F212D99CA0E0}" srcOrd="1" destOrd="0" presId="urn:microsoft.com/office/officeart/2008/layout/NameandTitleOrganizationalChart"/>
    <dgm:cxn modelId="{C6A43787-D6B4-41E9-818E-2C43504392DA}" type="presParOf" srcId="{A69A0336-1B19-4E21-8B21-F212D99CA0E0}" destId="{FF0A65A8-FA0D-4982-B1EC-B5AD458F5A2F}" srcOrd="0" destOrd="0" presId="urn:microsoft.com/office/officeart/2008/layout/NameandTitleOrganizationalChart"/>
    <dgm:cxn modelId="{E037604E-9267-4136-8F59-3D04D88F65FC}" type="presParOf" srcId="{A69A0336-1B19-4E21-8B21-F212D99CA0E0}" destId="{2E7327FC-1EB1-4B30-B247-3CED512B2C7C}" srcOrd="1" destOrd="0" presId="urn:microsoft.com/office/officeart/2008/layout/NameandTitleOrganizationalChart"/>
    <dgm:cxn modelId="{D783A3A7-AE68-437E-AFBA-3ADD5ED3E0FA}" type="presParOf" srcId="{2E7327FC-1EB1-4B30-B247-3CED512B2C7C}" destId="{8E0EE71E-4175-4142-981D-F8FD77CCE603}" srcOrd="0" destOrd="0" presId="urn:microsoft.com/office/officeart/2008/layout/NameandTitleOrganizationalChart"/>
    <dgm:cxn modelId="{5F711282-8DEF-40A0-BE52-B193A2BA83B8}" type="presParOf" srcId="{8E0EE71E-4175-4142-981D-F8FD77CCE603}" destId="{6E7F9C9D-06ED-4887-9221-FAC76BBA45E7}" srcOrd="0" destOrd="0" presId="urn:microsoft.com/office/officeart/2008/layout/NameandTitleOrganizationalChart"/>
    <dgm:cxn modelId="{0041BF17-EF6B-4396-97FC-86DC6D10FDB2}" type="presParOf" srcId="{8E0EE71E-4175-4142-981D-F8FD77CCE603}" destId="{E7DBC640-B9E3-44E6-B3B6-39BEAB4CDFDF}" srcOrd="1" destOrd="0" presId="urn:microsoft.com/office/officeart/2008/layout/NameandTitleOrganizationalChart"/>
    <dgm:cxn modelId="{8939A572-CCAD-421C-92A1-EAB6C96C0AE4}" type="presParOf" srcId="{8E0EE71E-4175-4142-981D-F8FD77CCE603}" destId="{0700B41A-B197-4B85-9323-F3F8FEC8EE81}" srcOrd="2" destOrd="0" presId="urn:microsoft.com/office/officeart/2008/layout/NameandTitleOrganizationalChart"/>
    <dgm:cxn modelId="{9FC9EF60-0E34-44D4-8F64-DB141AD1282D}" type="presParOf" srcId="{2E7327FC-1EB1-4B30-B247-3CED512B2C7C}" destId="{CF6FBF26-F6D2-46F2-8638-66A925215347}" srcOrd="1" destOrd="0" presId="urn:microsoft.com/office/officeart/2008/layout/NameandTitleOrganizationalChart"/>
    <dgm:cxn modelId="{D82A018F-8FB0-4A3E-960C-51A7DD99BB7D}" type="presParOf" srcId="{2E7327FC-1EB1-4B30-B247-3CED512B2C7C}" destId="{8A8BDB97-D072-4005-A126-96AEBADB257F}" srcOrd="2" destOrd="0" presId="urn:microsoft.com/office/officeart/2008/layout/NameandTitleOrganizationalChart"/>
    <dgm:cxn modelId="{D7ADC22E-E78D-4692-B922-F542508ED10A}" type="presParOf" srcId="{A69A0336-1B19-4E21-8B21-F212D99CA0E0}" destId="{C8DDC76C-256F-4A01-895E-F828F30DBFD3}" srcOrd="2" destOrd="0" presId="urn:microsoft.com/office/officeart/2008/layout/NameandTitleOrganizationalChart"/>
    <dgm:cxn modelId="{C432B732-38F8-44D0-A671-F5A92783B37E}" type="presParOf" srcId="{A69A0336-1B19-4E21-8B21-F212D99CA0E0}" destId="{41D3B52B-64ED-4E83-82A3-5A1BD0F9604A}" srcOrd="3" destOrd="0" presId="urn:microsoft.com/office/officeart/2008/layout/NameandTitleOrganizationalChart"/>
    <dgm:cxn modelId="{4CAB88B5-2304-4C0D-893D-B929E15D4EDD}" type="presParOf" srcId="{41D3B52B-64ED-4E83-82A3-5A1BD0F9604A}" destId="{1B6FDA0F-3FD8-41D0-BF7F-83E21DDE919D}" srcOrd="0" destOrd="0" presId="urn:microsoft.com/office/officeart/2008/layout/NameandTitleOrganizationalChart"/>
    <dgm:cxn modelId="{9F317287-E4DA-4FC8-817E-90ADAE2B3728}" type="presParOf" srcId="{1B6FDA0F-3FD8-41D0-BF7F-83E21DDE919D}" destId="{1095A25D-A7D3-4D74-8A4C-988827CD7A08}" srcOrd="0" destOrd="0" presId="urn:microsoft.com/office/officeart/2008/layout/NameandTitleOrganizationalChart"/>
    <dgm:cxn modelId="{007AE1F9-58B4-4356-8B6D-A5487861E541}" type="presParOf" srcId="{1B6FDA0F-3FD8-41D0-BF7F-83E21DDE919D}" destId="{5129C98D-8E1A-466B-8D5D-E4988D757573}" srcOrd="1" destOrd="0" presId="urn:microsoft.com/office/officeart/2008/layout/NameandTitleOrganizationalChart"/>
    <dgm:cxn modelId="{FFB8CCBD-0BFC-44F3-BDA9-E40B52D6B8D1}" type="presParOf" srcId="{1B6FDA0F-3FD8-41D0-BF7F-83E21DDE919D}" destId="{D7359B74-4B2E-4FA4-80BA-9D344056CDAC}" srcOrd="2" destOrd="0" presId="urn:microsoft.com/office/officeart/2008/layout/NameandTitleOrganizationalChart"/>
    <dgm:cxn modelId="{271EE4FE-574E-4BF8-A57B-AFCC41DAAEE6}" type="presParOf" srcId="{41D3B52B-64ED-4E83-82A3-5A1BD0F9604A}" destId="{2C8D2FD0-974F-48D7-84DC-1F63A14A6EF3}" srcOrd="1" destOrd="0" presId="urn:microsoft.com/office/officeart/2008/layout/NameandTitleOrganizationalChart"/>
    <dgm:cxn modelId="{B988DFB0-DF27-4489-A74F-4F4CF50695BE}" type="presParOf" srcId="{41D3B52B-64ED-4E83-82A3-5A1BD0F9604A}" destId="{4CCB0E33-222C-4BFA-B940-F3C1FBE316A9}" srcOrd="2" destOrd="0" presId="urn:microsoft.com/office/officeart/2008/layout/NameandTitleOrganizationalChart"/>
    <dgm:cxn modelId="{01C0881D-9E47-4235-9586-B8D7C1066695}" type="presParOf" srcId="{A69A0336-1B19-4E21-8B21-F212D99CA0E0}" destId="{5E7B65F4-92C5-4201-803D-D7B1487A5BFA}" srcOrd="4" destOrd="0" presId="urn:microsoft.com/office/officeart/2008/layout/NameandTitleOrganizationalChart"/>
    <dgm:cxn modelId="{69D52C82-808D-43F8-917E-660DFAE1AD7E}" type="presParOf" srcId="{A69A0336-1B19-4E21-8B21-F212D99CA0E0}" destId="{3D9EB86D-7113-4817-A15D-0E7493711B9E}" srcOrd="5" destOrd="0" presId="urn:microsoft.com/office/officeart/2008/layout/NameandTitleOrganizationalChart"/>
    <dgm:cxn modelId="{604DE737-CD16-40DA-A794-3F290E6E307C}" type="presParOf" srcId="{3D9EB86D-7113-4817-A15D-0E7493711B9E}" destId="{711BA6DF-77C5-4FD2-9602-1B33AC715F9F}" srcOrd="0" destOrd="0" presId="urn:microsoft.com/office/officeart/2008/layout/NameandTitleOrganizationalChart"/>
    <dgm:cxn modelId="{C9FFA7BD-DA75-45C9-8B20-04AA59F163A0}" type="presParOf" srcId="{711BA6DF-77C5-4FD2-9602-1B33AC715F9F}" destId="{1EB60522-F764-4BA1-B7EF-740FF2FBFBAD}" srcOrd="0" destOrd="0" presId="urn:microsoft.com/office/officeart/2008/layout/NameandTitleOrganizationalChart"/>
    <dgm:cxn modelId="{EF621D7D-8FD5-4723-A5AC-D088DBA9F46F}" type="presParOf" srcId="{711BA6DF-77C5-4FD2-9602-1B33AC715F9F}" destId="{030EF7C8-D002-4622-A2FC-74ED9A0288E8}" srcOrd="1" destOrd="0" presId="urn:microsoft.com/office/officeart/2008/layout/NameandTitleOrganizationalChart"/>
    <dgm:cxn modelId="{8A57974B-ACC5-4602-8226-4AA61A73FD92}" type="presParOf" srcId="{711BA6DF-77C5-4FD2-9602-1B33AC715F9F}" destId="{6BF2C2C8-578E-488A-BB48-63A4E50D70F6}" srcOrd="2" destOrd="0" presId="urn:microsoft.com/office/officeart/2008/layout/NameandTitleOrganizationalChart"/>
    <dgm:cxn modelId="{49C7161A-E613-4EBD-9A26-50795EF6FED9}" type="presParOf" srcId="{3D9EB86D-7113-4817-A15D-0E7493711B9E}" destId="{D590EBA9-874F-4CA2-AC46-142BCDDF5C4E}" srcOrd="1" destOrd="0" presId="urn:microsoft.com/office/officeart/2008/layout/NameandTitleOrganizationalChart"/>
    <dgm:cxn modelId="{0169E49E-CE05-4FF8-B9DB-B32189106DA8}" type="presParOf" srcId="{3D9EB86D-7113-4817-A15D-0E7493711B9E}" destId="{D2516280-8F91-49C7-B87D-632D4FA31510}" srcOrd="2" destOrd="0" presId="urn:microsoft.com/office/officeart/2008/layout/NameandTitleOrganizationalChart"/>
    <dgm:cxn modelId="{7855D469-B43B-4787-B9FC-1A5D5A6EA59C}" type="presParOf" srcId="{20807286-4A4D-4DEF-91DA-805DCFCBDDC1}" destId="{CF633407-B070-42EC-ABF6-8B82E8A9B215}" srcOrd="2" destOrd="0" presId="urn:microsoft.com/office/officeart/2008/layout/NameandTitleOrganizationalChart"/>
    <dgm:cxn modelId="{D57C00D5-CAA3-4342-8F96-13154DA1076D}" type="presParOf" srcId="{D957385E-43C8-4D96-A5D7-E599824C0A86}" destId="{1E98DE34-DEAE-4148-8BC4-54CF6F4936EB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7B65F4-92C5-4201-803D-D7B1487A5BFA}">
      <dsp:nvSpPr>
        <dsp:cNvPr id="0" name=""/>
        <dsp:cNvSpPr/>
      </dsp:nvSpPr>
      <dsp:spPr>
        <a:xfrm>
          <a:off x="7164074" y="3654850"/>
          <a:ext cx="1316763" cy="2936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34"/>
              </a:lnTo>
              <a:lnTo>
                <a:pt x="1316763" y="175034"/>
              </a:lnTo>
              <a:lnTo>
                <a:pt x="1316763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DDC76C-256F-4A01-895E-F828F30DBFD3}">
      <dsp:nvSpPr>
        <dsp:cNvPr id="0" name=""/>
        <dsp:cNvSpPr/>
      </dsp:nvSpPr>
      <dsp:spPr>
        <a:xfrm>
          <a:off x="7118354" y="3654850"/>
          <a:ext cx="91440" cy="2936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0A65A8-FA0D-4982-B1EC-B5AD458F5A2F}">
      <dsp:nvSpPr>
        <dsp:cNvPr id="0" name=""/>
        <dsp:cNvSpPr/>
      </dsp:nvSpPr>
      <dsp:spPr>
        <a:xfrm>
          <a:off x="5847310" y="3654850"/>
          <a:ext cx="1316763" cy="293605"/>
        </a:xfrm>
        <a:custGeom>
          <a:avLst/>
          <a:gdLst/>
          <a:ahLst/>
          <a:cxnLst/>
          <a:rect l="0" t="0" r="0" b="0"/>
          <a:pathLst>
            <a:path>
              <a:moveTo>
                <a:pt x="1316763" y="0"/>
              </a:moveTo>
              <a:lnTo>
                <a:pt x="1316763" y="175034"/>
              </a:lnTo>
              <a:lnTo>
                <a:pt x="0" y="175034"/>
              </a:lnTo>
              <a:lnTo>
                <a:pt x="0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49634F-6DB0-4C14-A358-EAB4ED8A1DDD}">
      <dsp:nvSpPr>
        <dsp:cNvPr id="0" name=""/>
        <dsp:cNvSpPr/>
      </dsp:nvSpPr>
      <dsp:spPr>
        <a:xfrm>
          <a:off x="4859737" y="2853081"/>
          <a:ext cx="2304336" cy="2936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34"/>
              </a:lnTo>
              <a:lnTo>
                <a:pt x="2304336" y="175034"/>
              </a:lnTo>
              <a:lnTo>
                <a:pt x="2304336" y="2936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08CFEC-489C-429E-B5C7-C43DE77D09BD}">
      <dsp:nvSpPr>
        <dsp:cNvPr id="0" name=""/>
        <dsp:cNvSpPr/>
      </dsp:nvSpPr>
      <dsp:spPr>
        <a:xfrm>
          <a:off x="2555401" y="3654850"/>
          <a:ext cx="1975145" cy="2936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34"/>
              </a:lnTo>
              <a:lnTo>
                <a:pt x="1975145" y="175034"/>
              </a:lnTo>
              <a:lnTo>
                <a:pt x="1975145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568CBB-9518-4E22-8223-F5EEF537CC4A}">
      <dsp:nvSpPr>
        <dsp:cNvPr id="0" name=""/>
        <dsp:cNvSpPr/>
      </dsp:nvSpPr>
      <dsp:spPr>
        <a:xfrm>
          <a:off x="2555401" y="3654850"/>
          <a:ext cx="658381" cy="2936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34"/>
              </a:lnTo>
              <a:lnTo>
                <a:pt x="658381" y="175034"/>
              </a:lnTo>
              <a:lnTo>
                <a:pt x="658381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959E8B-744F-4C9C-9617-F905440A8953}">
      <dsp:nvSpPr>
        <dsp:cNvPr id="0" name=""/>
        <dsp:cNvSpPr/>
      </dsp:nvSpPr>
      <dsp:spPr>
        <a:xfrm>
          <a:off x="1897019" y="3654850"/>
          <a:ext cx="658381" cy="293605"/>
        </a:xfrm>
        <a:custGeom>
          <a:avLst/>
          <a:gdLst/>
          <a:ahLst/>
          <a:cxnLst/>
          <a:rect l="0" t="0" r="0" b="0"/>
          <a:pathLst>
            <a:path>
              <a:moveTo>
                <a:pt x="658381" y="0"/>
              </a:moveTo>
              <a:lnTo>
                <a:pt x="658381" y="175034"/>
              </a:lnTo>
              <a:lnTo>
                <a:pt x="0" y="175034"/>
              </a:lnTo>
              <a:lnTo>
                <a:pt x="0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E1E39E-9BFB-4389-9630-D058398DCF54}">
      <dsp:nvSpPr>
        <dsp:cNvPr id="0" name=""/>
        <dsp:cNvSpPr/>
      </dsp:nvSpPr>
      <dsp:spPr>
        <a:xfrm>
          <a:off x="580255" y="3654850"/>
          <a:ext cx="1975145" cy="293605"/>
        </a:xfrm>
        <a:custGeom>
          <a:avLst/>
          <a:gdLst/>
          <a:ahLst/>
          <a:cxnLst/>
          <a:rect l="0" t="0" r="0" b="0"/>
          <a:pathLst>
            <a:path>
              <a:moveTo>
                <a:pt x="1975145" y="0"/>
              </a:moveTo>
              <a:lnTo>
                <a:pt x="1975145" y="175034"/>
              </a:lnTo>
              <a:lnTo>
                <a:pt x="0" y="175034"/>
              </a:lnTo>
              <a:lnTo>
                <a:pt x="0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9A97A3-465C-4C5E-9258-10462B936FBE}">
      <dsp:nvSpPr>
        <dsp:cNvPr id="0" name=""/>
        <dsp:cNvSpPr/>
      </dsp:nvSpPr>
      <dsp:spPr>
        <a:xfrm>
          <a:off x="2555401" y="2853081"/>
          <a:ext cx="2304336" cy="293605"/>
        </a:xfrm>
        <a:custGeom>
          <a:avLst/>
          <a:gdLst/>
          <a:ahLst/>
          <a:cxnLst/>
          <a:rect l="0" t="0" r="0" b="0"/>
          <a:pathLst>
            <a:path>
              <a:moveTo>
                <a:pt x="2304336" y="0"/>
              </a:moveTo>
              <a:lnTo>
                <a:pt x="2304336" y="175034"/>
              </a:lnTo>
              <a:lnTo>
                <a:pt x="0" y="175034"/>
              </a:lnTo>
              <a:lnTo>
                <a:pt x="0" y="2936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371A45-D7E2-48D3-BDBA-D2BA2A53C765}">
      <dsp:nvSpPr>
        <dsp:cNvPr id="0" name=""/>
        <dsp:cNvSpPr/>
      </dsp:nvSpPr>
      <dsp:spPr>
        <a:xfrm>
          <a:off x="4369001" y="2344917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Project</a:t>
          </a:r>
          <a:endParaRPr lang="en-US" sz="1400" kern="1200" dirty="0"/>
        </a:p>
      </dsp:txBody>
      <dsp:txXfrm>
        <a:off x="4369001" y="2344917"/>
        <a:ext cx="981473" cy="508163"/>
      </dsp:txXfrm>
    </dsp:sp>
    <dsp:sp modelId="{BA516EC6-DB45-48D6-8905-CC8D0E4CCE5B}">
      <dsp:nvSpPr>
        <dsp:cNvPr id="0" name=""/>
        <dsp:cNvSpPr/>
      </dsp:nvSpPr>
      <dsp:spPr>
        <a:xfrm>
          <a:off x="4565295" y="2740156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4565295" y="2740156"/>
        <a:ext cx="883326" cy="169387"/>
      </dsp:txXfrm>
    </dsp:sp>
    <dsp:sp modelId="{D9896E67-1AF2-4AE7-80B9-81F28C497663}">
      <dsp:nvSpPr>
        <dsp:cNvPr id="0" name=""/>
        <dsp:cNvSpPr/>
      </dsp:nvSpPr>
      <dsp:spPr>
        <a:xfrm>
          <a:off x="2064664" y="3146686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Coref</a:t>
          </a:r>
          <a:endParaRPr lang="en-US" sz="1400" kern="1200" dirty="0"/>
        </a:p>
      </dsp:txBody>
      <dsp:txXfrm>
        <a:off x="2064664" y="3146686"/>
        <a:ext cx="981473" cy="508163"/>
      </dsp:txXfrm>
    </dsp:sp>
    <dsp:sp modelId="{441B4ED7-F270-493C-8D9B-74B5E2823F0F}">
      <dsp:nvSpPr>
        <dsp:cNvPr id="0" name=""/>
        <dsp:cNvSpPr/>
      </dsp:nvSpPr>
      <dsp:spPr>
        <a:xfrm>
          <a:off x="2260959" y="3541925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260959" y="3541925"/>
        <a:ext cx="883326" cy="169387"/>
      </dsp:txXfrm>
    </dsp:sp>
    <dsp:sp modelId="{C4A0104F-62E7-465F-BDDC-3F76350C9B1A}">
      <dsp:nvSpPr>
        <dsp:cNvPr id="0" name=""/>
        <dsp:cNvSpPr/>
      </dsp:nvSpPr>
      <dsp:spPr>
        <a:xfrm>
          <a:off x="89518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Test</a:t>
          </a:r>
          <a:endParaRPr lang="en-US" sz="1400" kern="1200" dirty="0"/>
        </a:p>
      </dsp:txBody>
      <dsp:txXfrm>
        <a:off x="89518" y="3948455"/>
        <a:ext cx="981473" cy="508163"/>
      </dsp:txXfrm>
    </dsp:sp>
    <dsp:sp modelId="{03E70BCA-CF23-4213-AC42-68BCBB7F6E48}">
      <dsp:nvSpPr>
        <dsp:cNvPr id="0" name=""/>
        <dsp:cNvSpPr/>
      </dsp:nvSpPr>
      <dsp:spPr>
        <a:xfrm>
          <a:off x="285813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85813" y="4343694"/>
        <a:ext cx="883326" cy="169387"/>
      </dsp:txXfrm>
    </dsp:sp>
    <dsp:sp modelId="{DED529AB-3E1F-449D-8BE7-9BDD25E86F0A}">
      <dsp:nvSpPr>
        <dsp:cNvPr id="0" name=""/>
        <dsp:cNvSpPr/>
      </dsp:nvSpPr>
      <dsp:spPr>
        <a:xfrm>
          <a:off x="1406282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lassification</a:t>
          </a:r>
          <a:endParaRPr lang="en-US" sz="1400" kern="1200" dirty="0"/>
        </a:p>
      </dsp:txBody>
      <dsp:txXfrm>
        <a:off x="1406282" y="3948455"/>
        <a:ext cx="981473" cy="508163"/>
      </dsp:txXfrm>
    </dsp:sp>
    <dsp:sp modelId="{A6982916-4F99-4BAC-8E04-AA593F51FCC3}">
      <dsp:nvSpPr>
        <dsp:cNvPr id="0" name=""/>
        <dsp:cNvSpPr/>
      </dsp:nvSpPr>
      <dsp:spPr>
        <a:xfrm>
          <a:off x="1602577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Lib SVM</a:t>
          </a:r>
          <a:endParaRPr lang="en-US" sz="1100" kern="1200" dirty="0"/>
        </a:p>
      </dsp:txBody>
      <dsp:txXfrm>
        <a:off x="1602577" y="4343694"/>
        <a:ext cx="883326" cy="169387"/>
      </dsp:txXfrm>
    </dsp:sp>
    <dsp:sp modelId="{0A01C404-02A1-4677-B70D-973332C001F2}">
      <dsp:nvSpPr>
        <dsp:cNvPr id="0" name=""/>
        <dsp:cNvSpPr/>
      </dsp:nvSpPr>
      <dsp:spPr>
        <a:xfrm>
          <a:off x="2723046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re</a:t>
          </a:r>
          <a:endParaRPr lang="en-US" sz="1400" kern="1200" dirty="0"/>
        </a:p>
      </dsp:txBody>
      <dsp:txXfrm>
        <a:off x="2723046" y="3948455"/>
        <a:ext cx="981473" cy="508163"/>
      </dsp:txXfrm>
    </dsp:sp>
    <dsp:sp modelId="{ED56A925-B9E9-4FE6-801B-2A6A234B01EA}">
      <dsp:nvSpPr>
        <dsp:cNvPr id="0" name=""/>
        <dsp:cNvSpPr/>
      </dsp:nvSpPr>
      <dsp:spPr>
        <a:xfrm>
          <a:off x="2919341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919341" y="4343694"/>
        <a:ext cx="883326" cy="169387"/>
      </dsp:txXfrm>
    </dsp:sp>
    <dsp:sp modelId="{EA505C1F-441F-4AD9-A21A-01E93BB0DAD6}">
      <dsp:nvSpPr>
        <dsp:cNvPr id="0" name=""/>
        <dsp:cNvSpPr/>
      </dsp:nvSpPr>
      <dsp:spPr>
        <a:xfrm>
          <a:off x="4039810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English</a:t>
          </a:r>
        </a:p>
      </dsp:txBody>
      <dsp:txXfrm>
        <a:off x="4039810" y="3948455"/>
        <a:ext cx="981473" cy="508163"/>
      </dsp:txXfrm>
    </dsp:sp>
    <dsp:sp modelId="{0C50475B-3216-4848-9324-F63383EA4425}">
      <dsp:nvSpPr>
        <dsp:cNvPr id="0" name=""/>
        <dsp:cNvSpPr/>
      </dsp:nvSpPr>
      <dsp:spPr>
        <a:xfrm>
          <a:off x="4236104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4236104" y="4343694"/>
        <a:ext cx="883326" cy="169387"/>
      </dsp:txXfrm>
    </dsp:sp>
    <dsp:sp modelId="{5941FFAF-A796-4351-B7F2-BEA2A996930E}">
      <dsp:nvSpPr>
        <dsp:cNvPr id="0" name=""/>
        <dsp:cNvSpPr/>
      </dsp:nvSpPr>
      <dsp:spPr>
        <a:xfrm>
          <a:off x="6673337" y="3146686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ervice</a:t>
          </a:r>
          <a:endParaRPr lang="en-US" sz="1400" kern="1200" dirty="0"/>
        </a:p>
      </dsp:txBody>
      <dsp:txXfrm>
        <a:off x="6673337" y="3146686"/>
        <a:ext cx="981473" cy="508163"/>
      </dsp:txXfrm>
    </dsp:sp>
    <dsp:sp modelId="{7411D461-ABDA-4212-9CFE-F2838AFFE510}">
      <dsp:nvSpPr>
        <dsp:cNvPr id="0" name=""/>
        <dsp:cNvSpPr/>
      </dsp:nvSpPr>
      <dsp:spPr>
        <a:xfrm>
          <a:off x="6869632" y="3541925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6869632" y="3541925"/>
        <a:ext cx="883326" cy="169387"/>
      </dsp:txXfrm>
    </dsp:sp>
    <dsp:sp modelId="{6E7F9C9D-06ED-4887-9221-FAC76BBA45E7}">
      <dsp:nvSpPr>
        <dsp:cNvPr id="0" name=""/>
        <dsp:cNvSpPr/>
      </dsp:nvSpPr>
      <dsp:spPr>
        <a:xfrm>
          <a:off x="5356573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ford NLP</a:t>
          </a:r>
          <a:endParaRPr lang="en-US" sz="1400" kern="1200" dirty="0"/>
        </a:p>
      </dsp:txBody>
      <dsp:txXfrm>
        <a:off x="5356573" y="3948455"/>
        <a:ext cx="981473" cy="508163"/>
      </dsp:txXfrm>
    </dsp:sp>
    <dsp:sp modelId="{E7DBC640-B9E3-44E6-B3B6-39BEAB4CDFDF}">
      <dsp:nvSpPr>
        <dsp:cNvPr id="0" name=""/>
        <dsp:cNvSpPr/>
      </dsp:nvSpPr>
      <dsp:spPr>
        <a:xfrm>
          <a:off x="5552868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5552868" y="4343694"/>
        <a:ext cx="883326" cy="169387"/>
      </dsp:txXfrm>
    </dsp:sp>
    <dsp:sp modelId="{1095A25D-A7D3-4D74-8A4C-988827CD7A08}">
      <dsp:nvSpPr>
        <dsp:cNvPr id="0" name=""/>
        <dsp:cNvSpPr/>
      </dsp:nvSpPr>
      <dsp:spPr>
        <a:xfrm>
          <a:off x="6673337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Open NLP</a:t>
          </a:r>
          <a:endParaRPr lang="en-US" sz="1400" kern="1200" dirty="0"/>
        </a:p>
      </dsp:txBody>
      <dsp:txXfrm>
        <a:off x="6673337" y="3948455"/>
        <a:ext cx="981473" cy="508163"/>
      </dsp:txXfrm>
    </dsp:sp>
    <dsp:sp modelId="{5129C98D-8E1A-466B-8D5D-E4988D757573}">
      <dsp:nvSpPr>
        <dsp:cNvPr id="0" name=""/>
        <dsp:cNvSpPr/>
      </dsp:nvSpPr>
      <dsp:spPr>
        <a:xfrm>
          <a:off x="6869632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6869632" y="4343694"/>
        <a:ext cx="883326" cy="169387"/>
      </dsp:txXfrm>
    </dsp:sp>
    <dsp:sp modelId="{1EB60522-F764-4BA1-B7EF-740FF2FBFBAD}">
      <dsp:nvSpPr>
        <dsp:cNvPr id="0" name=""/>
        <dsp:cNvSpPr/>
      </dsp:nvSpPr>
      <dsp:spPr>
        <a:xfrm>
          <a:off x="7990101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WordNet</a:t>
          </a:r>
          <a:endParaRPr lang="en-US" sz="1400" kern="1200" dirty="0"/>
        </a:p>
      </dsp:txBody>
      <dsp:txXfrm>
        <a:off x="7990101" y="3948455"/>
        <a:ext cx="981473" cy="508163"/>
      </dsp:txXfrm>
    </dsp:sp>
    <dsp:sp modelId="{030EF7C8-D002-4622-A2FC-74ED9A0288E8}">
      <dsp:nvSpPr>
        <dsp:cNvPr id="0" name=""/>
        <dsp:cNvSpPr/>
      </dsp:nvSpPr>
      <dsp:spPr>
        <a:xfrm>
          <a:off x="8186396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8186396" y="4343694"/>
        <a:ext cx="883326" cy="1693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F8ADEE-DA6F-479F-9793-942DFE9100E4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8A25F1-B488-4B6B-A919-7989C5970A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160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4431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1109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3186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6968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1028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EC3BD-4A04-42F2-9937-D2ABD88EB778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3921A-402A-48AB-BAEE-852F9B9B0F7E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CE08C-026F-4BD9-B84F-C6D4B77E740D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9EC45-0F5D-4AED-BD48-802B04DDCA02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A1394-E84E-4B9F-9128-D0725CA254B0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3380D-B93E-479B-B463-98E5D24200DC}" type="datetime1">
              <a:rPr lang="en-US" smtClean="0"/>
              <a:t>9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5D9B5-331B-4EF8-A768-FA6F9B48D031}" type="datetime1">
              <a:rPr lang="en-US" smtClean="0"/>
              <a:t>9/3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7ECF8-9A84-4F75-9AC1-2E63C49A7960}" type="datetime1">
              <a:rPr lang="en-US" smtClean="0"/>
              <a:t>9/3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D8D00-E399-4D92-85D1-29CA4F08D160}" type="datetime1">
              <a:rPr lang="en-US" smtClean="0"/>
              <a:t>9/3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262DB-A5E7-46F9-9321-E7339F471910}" type="datetime1">
              <a:rPr lang="en-US" smtClean="0"/>
              <a:t>9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7FF65-AFCA-4005-9416-7F0863B45A83}" type="datetime1">
              <a:rPr lang="en-US" smtClean="0"/>
              <a:t>9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839B0C-0A1A-4F29-BE6D-285F3581F013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32221111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533322222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5"/>
          <p:cNvSpPr>
            <a:spLocks/>
          </p:cNvSpPr>
          <p:nvPr/>
        </p:nvSpPr>
        <p:spPr bwMode="auto">
          <a:xfrm>
            <a:off x="-1" y="3560618"/>
            <a:ext cx="9148376" cy="111125"/>
          </a:xfrm>
          <a:prstGeom prst="rect">
            <a:avLst/>
          </a:prstGeom>
          <a:solidFill>
            <a:srgbClr val="918485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Rectangle 3"/>
          <p:cNvSpPr>
            <a:spLocks/>
          </p:cNvSpPr>
          <p:nvPr/>
        </p:nvSpPr>
        <p:spPr bwMode="auto">
          <a:xfrm>
            <a:off x="-1" y="2125714"/>
            <a:ext cx="9155401" cy="1527175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1" name="Rectangle 4"/>
          <p:cNvSpPr>
            <a:spLocks/>
          </p:cNvSpPr>
          <p:nvPr/>
        </p:nvSpPr>
        <p:spPr bwMode="auto">
          <a:xfrm>
            <a:off x="-1" y="1981056"/>
            <a:ext cx="9148376" cy="120650"/>
          </a:xfrm>
          <a:prstGeom prst="rect">
            <a:avLst/>
          </a:prstGeom>
          <a:solidFill>
            <a:srgbClr val="E6B1AB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Rectangle 7"/>
          <p:cNvSpPr txBox="1">
            <a:spLocks noChangeArrowheads="1"/>
          </p:cNvSpPr>
          <p:nvPr/>
        </p:nvSpPr>
        <p:spPr>
          <a:xfrm>
            <a:off x="419099" y="2146155"/>
            <a:ext cx="8229600" cy="1470025"/>
          </a:xfrm>
          <a:prstGeom prst="rect">
            <a:avLst/>
          </a:prstGeom>
        </p:spPr>
        <p:txBody>
          <a:bodyPr vert="horz" lIns="91440" tIns="45720" rIns="13208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Phâ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giải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ồ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ham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chiếu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ro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bệnh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á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iệ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ử</a:t>
            </a:r>
            <a:endParaRPr lang="en-US" sz="2200" dirty="0">
              <a:solidFill>
                <a:schemeClr val="bg1"/>
              </a:solidFill>
              <a:latin typeface=".VnTifani Heavy" pitchFamily="34" charset="0"/>
            </a:endParaRPr>
          </a:p>
        </p:txBody>
      </p:sp>
      <p:sp>
        <p:nvSpPr>
          <p:cNvPr id="21" name="TextBox 14"/>
          <p:cNvSpPr txBox="1">
            <a:spLocks noChangeArrowheads="1"/>
          </p:cNvSpPr>
          <p:nvPr/>
        </p:nvSpPr>
        <p:spPr bwMode="auto">
          <a:xfrm>
            <a:off x="3348080" y="4230598"/>
            <a:ext cx="5600701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guyễ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uy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1475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ươ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Anh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uấ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4040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ớ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ẫ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Cao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oà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rụ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950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Mục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ục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Báo</a:t>
            </a:r>
            <a:r>
              <a:rPr lang="en-US" sz="3200" dirty="0" smtClean="0"/>
              <a:t> </a:t>
            </a:r>
            <a:r>
              <a:rPr lang="en-US" sz="3200" dirty="0" err="1" smtClean="0"/>
              <a:t>cáo</a:t>
            </a:r>
            <a:r>
              <a:rPr lang="en-US" sz="3200" dirty="0" smtClean="0"/>
              <a:t> </a:t>
            </a:r>
            <a:r>
              <a:rPr lang="en-US" sz="3200" dirty="0" err="1" smtClean="0"/>
              <a:t>tiến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smtClean="0"/>
              <a:t>Demo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3239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065389"/>
              </p:ext>
            </p:extLst>
          </p:nvPr>
        </p:nvGraphicFramePr>
        <p:xfrm>
          <a:off x="421177" y="903355"/>
          <a:ext cx="8089895" cy="4926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r:id="rId4" imgW="5505405" imgH="3343454" progId="Visio.Drawing.15">
                  <p:embed/>
                </p:oleObj>
              </mc:Choice>
              <mc:Fallback>
                <p:oleObj r:id="rId4" imgW="5505405" imgH="33434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77" y="903355"/>
                        <a:ext cx="8089895" cy="4926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76109" y="590029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39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5410" y="964316"/>
            <a:ext cx="13813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387086"/>
              </p:ext>
            </p:extLst>
          </p:nvPr>
        </p:nvGraphicFramePr>
        <p:xfrm>
          <a:off x="105410" y="1066800"/>
          <a:ext cx="902335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r:id="rId4" imgW="6629579" imgH="3514785" progId="Visio.Drawing.15">
                  <p:embed/>
                </p:oleObj>
              </mc:Choice>
              <mc:Fallback>
                <p:oleObj r:id="rId4" imgW="6629579" imgH="3514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" y="1066800"/>
                        <a:ext cx="9023350" cy="48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47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530426746"/>
              </p:ext>
            </p:extLst>
          </p:nvPr>
        </p:nvGraphicFramePr>
        <p:xfrm>
          <a:off x="-15242" y="0"/>
          <a:ext cx="9159241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7194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graphicFrame>
        <p:nvGraphicFramePr>
          <p:cNvPr id="16" name="Chart 15"/>
          <p:cNvGraphicFramePr/>
          <p:nvPr>
            <p:extLst>
              <p:ext uri="{D42A27DB-BD31-4B8C-83A1-F6EECF244321}">
                <p14:modId xmlns:p14="http://schemas.microsoft.com/office/powerpoint/2010/main" val="1516371001"/>
              </p:ext>
            </p:extLst>
          </p:nvPr>
        </p:nvGraphicFramePr>
        <p:xfrm>
          <a:off x="-731520" y="2400299"/>
          <a:ext cx="3657600" cy="2438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7" name="Chart 16"/>
          <p:cNvGraphicFramePr/>
          <p:nvPr>
            <p:extLst>
              <p:ext uri="{D42A27DB-BD31-4B8C-83A1-F6EECF244321}">
                <p14:modId xmlns:p14="http://schemas.microsoft.com/office/powerpoint/2010/main" val="436919839"/>
              </p:ext>
            </p:extLst>
          </p:nvPr>
        </p:nvGraphicFramePr>
        <p:xfrm>
          <a:off x="2072640" y="2400299"/>
          <a:ext cx="3657600" cy="2438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8" name="Chart 17"/>
          <p:cNvGraphicFramePr/>
          <p:nvPr>
            <p:extLst>
              <p:ext uri="{D42A27DB-BD31-4B8C-83A1-F6EECF244321}">
                <p14:modId xmlns:p14="http://schemas.microsoft.com/office/powerpoint/2010/main" val="3846755364"/>
              </p:ext>
            </p:extLst>
          </p:nvPr>
        </p:nvGraphicFramePr>
        <p:xfrm>
          <a:off x="5528280" y="2400299"/>
          <a:ext cx="3657600" cy="2438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134651" y="5358139"/>
            <a:ext cx="2874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err="1" smtClean="0"/>
              <a:t>Hiệ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hực</a:t>
            </a:r>
            <a:r>
              <a:rPr lang="en-US" sz="2800" b="1" dirty="0" smtClean="0"/>
              <a:t> Feature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524205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graphicFrame>
        <p:nvGraphicFramePr>
          <p:cNvPr id="16" name="Chart 15"/>
          <p:cNvGraphicFramePr/>
          <p:nvPr>
            <p:extLst>
              <p:ext uri="{D42A27DB-BD31-4B8C-83A1-F6EECF244321}">
                <p14:modId xmlns:p14="http://schemas.microsoft.com/office/powerpoint/2010/main" val="325414996"/>
              </p:ext>
            </p:extLst>
          </p:nvPr>
        </p:nvGraphicFramePr>
        <p:xfrm>
          <a:off x="266699" y="1142998"/>
          <a:ext cx="8610601" cy="49530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44038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7</TotalTime>
  <Words>90</Words>
  <Application>Microsoft Office PowerPoint</Application>
  <PresentationFormat>On-screen Show (4:3)</PresentationFormat>
  <Paragraphs>36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.VnTifani Heavy</vt:lpstr>
      <vt:lpstr>Arial</vt:lpstr>
      <vt:lpstr>Calibri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huVanTran</dc:creator>
  <cp:lastModifiedBy>51104040@stu.hcmut.edu.vn</cp:lastModifiedBy>
  <cp:revision>224</cp:revision>
  <dcterms:created xsi:type="dcterms:W3CDTF">2006-08-16T00:00:00Z</dcterms:created>
  <dcterms:modified xsi:type="dcterms:W3CDTF">2015-09-30T08:38:39Z</dcterms:modified>
</cp:coreProperties>
</file>